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4D443D3" w14:textId="77777777" w:rsidR="009639AD" w:rsidRDefault="009639AD" w:rsidP="009639AD">
      <w:pPr>
        <w:spacing w:after="0" w:line="240" w:lineRule="auto"/>
        <w:jc w:val="center"/>
      </w:pPr>
      <w:r w:rsidRPr="003060B6">
        <w:t>Государственное бюджетное профессиональное образовательное учреждение</w:t>
      </w:r>
      <w:r>
        <w:br/>
      </w:r>
      <w:r w:rsidRPr="003060B6">
        <w:t>Республики Марий Эл «Оршанский многопрофильный колледж им. И.К. Глушкова»</w:t>
      </w:r>
    </w:p>
    <w:p w14:paraId="7E3AB124" w14:textId="77777777" w:rsidR="009639AD" w:rsidRDefault="009639AD" w:rsidP="009639AD">
      <w:pPr>
        <w:spacing w:after="0" w:line="240" w:lineRule="auto"/>
        <w:jc w:val="center"/>
      </w:pPr>
    </w:p>
    <w:p w14:paraId="2CAABAD3" w14:textId="77777777" w:rsidR="009639AD" w:rsidRDefault="009639AD" w:rsidP="009639AD">
      <w:pPr>
        <w:spacing w:after="0" w:line="240" w:lineRule="auto"/>
        <w:jc w:val="center"/>
      </w:pPr>
    </w:p>
    <w:p w14:paraId="2CCDF729" w14:textId="77777777" w:rsidR="009639AD" w:rsidRDefault="009639AD" w:rsidP="009639AD">
      <w:pPr>
        <w:spacing w:after="0" w:line="240" w:lineRule="auto"/>
        <w:jc w:val="center"/>
      </w:pPr>
    </w:p>
    <w:p w14:paraId="748FB6CF" w14:textId="77777777" w:rsidR="009639AD" w:rsidRDefault="009639AD" w:rsidP="009639AD">
      <w:pPr>
        <w:spacing w:after="0" w:line="240" w:lineRule="auto"/>
        <w:jc w:val="center"/>
      </w:pPr>
    </w:p>
    <w:p w14:paraId="48651803" w14:textId="77777777" w:rsidR="009639AD" w:rsidRDefault="009639AD" w:rsidP="009639AD">
      <w:pPr>
        <w:spacing w:after="0" w:line="240" w:lineRule="auto"/>
        <w:jc w:val="center"/>
      </w:pPr>
    </w:p>
    <w:p w14:paraId="69570BD2" w14:textId="77777777" w:rsidR="009639AD" w:rsidRDefault="009639AD" w:rsidP="009639AD">
      <w:pPr>
        <w:spacing w:after="0" w:line="240" w:lineRule="auto"/>
        <w:jc w:val="center"/>
      </w:pPr>
    </w:p>
    <w:p w14:paraId="4B6D643C" w14:textId="77777777" w:rsidR="009639AD" w:rsidRDefault="009639AD" w:rsidP="009639AD">
      <w:pPr>
        <w:spacing w:after="0" w:line="240" w:lineRule="auto"/>
        <w:jc w:val="center"/>
      </w:pPr>
    </w:p>
    <w:p w14:paraId="3EAB2FAF" w14:textId="77777777" w:rsidR="009639AD" w:rsidRDefault="009639AD" w:rsidP="009639AD">
      <w:pPr>
        <w:spacing w:after="0" w:line="240" w:lineRule="auto"/>
        <w:jc w:val="center"/>
      </w:pPr>
    </w:p>
    <w:p w14:paraId="485116E7" w14:textId="77777777" w:rsidR="009639AD" w:rsidRDefault="009639AD" w:rsidP="009639AD">
      <w:pPr>
        <w:spacing w:after="0" w:line="240" w:lineRule="auto"/>
        <w:jc w:val="center"/>
      </w:pPr>
    </w:p>
    <w:p w14:paraId="69E87CF3" w14:textId="77777777" w:rsidR="009639AD" w:rsidRDefault="009639AD" w:rsidP="009639AD">
      <w:pPr>
        <w:spacing w:after="0" w:line="240" w:lineRule="auto"/>
        <w:jc w:val="center"/>
      </w:pPr>
    </w:p>
    <w:p w14:paraId="170E58BC" w14:textId="77777777" w:rsidR="009639AD" w:rsidRDefault="009639AD" w:rsidP="009639AD">
      <w:pPr>
        <w:spacing w:after="0" w:line="240" w:lineRule="auto"/>
        <w:jc w:val="center"/>
      </w:pPr>
    </w:p>
    <w:p w14:paraId="1C6EF1B3" w14:textId="77777777" w:rsidR="009639AD" w:rsidRDefault="009639AD" w:rsidP="009639AD">
      <w:pPr>
        <w:spacing w:after="0" w:line="240" w:lineRule="auto"/>
        <w:jc w:val="center"/>
      </w:pPr>
    </w:p>
    <w:p w14:paraId="673B2BDA" w14:textId="77777777" w:rsidR="009639AD" w:rsidRDefault="009639AD" w:rsidP="009639AD">
      <w:pPr>
        <w:spacing w:after="0" w:line="240" w:lineRule="auto"/>
        <w:jc w:val="center"/>
      </w:pPr>
    </w:p>
    <w:p w14:paraId="640E4381" w14:textId="77777777" w:rsidR="009639AD" w:rsidRDefault="009639AD" w:rsidP="009639AD">
      <w:pPr>
        <w:spacing w:after="0" w:line="240" w:lineRule="auto"/>
        <w:jc w:val="center"/>
      </w:pPr>
    </w:p>
    <w:p w14:paraId="124088A1" w14:textId="77777777" w:rsidR="009639AD" w:rsidRDefault="009639AD" w:rsidP="009639AD">
      <w:pPr>
        <w:spacing w:after="0" w:line="240" w:lineRule="auto"/>
        <w:jc w:val="center"/>
        <w:rPr>
          <w:b/>
          <w:sz w:val="48"/>
          <w:szCs w:val="48"/>
        </w:rPr>
      </w:pPr>
      <w:r w:rsidRPr="003060B6">
        <w:rPr>
          <w:b/>
          <w:sz w:val="48"/>
          <w:szCs w:val="48"/>
        </w:rPr>
        <w:t>ОТЧЁТ</w:t>
      </w:r>
    </w:p>
    <w:p w14:paraId="3DE0B006" w14:textId="1EC91777" w:rsidR="009639AD" w:rsidRDefault="009639AD" w:rsidP="00B00FE3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2F7B42">
        <w:rPr>
          <w:sz w:val="28"/>
          <w:szCs w:val="28"/>
        </w:rPr>
        <w:t>«</w:t>
      </w:r>
      <w:proofErr w:type="spellStart"/>
      <w:r w:rsidR="00B00FE3">
        <w:rPr>
          <w:sz w:val="28"/>
          <w:szCs w:val="28"/>
        </w:rPr>
        <w:t>Медиатека</w:t>
      </w:r>
      <w:proofErr w:type="spellEnd"/>
      <w:r w:rsidR="00B00FE3">
        <w:rPr>
          <w:sz w:val="28"/>
          <w:szCs w:val="28"/>
        </w:rPr>
        <w:t xml:space="preserve"> в образовательной организации</w:t>
      </w:r>
      <w:r w:rsidRPr="002F7B42">
        <w:rPr>
          <w:sz w:val="28"/>
          <w:szCs w:val="28"/>
        </w:rPr>
        <w:t>»</w:t>
      </w:r>
    </w:p>
    <w:p w14:paraId="41341DFF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076F9CED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5FE3E90B" w14:textId="77777777" w:rsidR="009639AD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457026A2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7A86F44F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26576446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01AEA8BA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248B8C23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188BE6C6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</w:p>
    <w:p w14:paraId="4A20EC0E" w14:textId="239600C8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студента</w:t>
      </w:r>
    </w:p>
    <w:p w14:paraId="6C0CC2C7" w14:textId="7F647490" w:rsidR="009639AD" w:rsidRDefault="00B00FE3" w:rsidP="009639AD">
      <w:pPr>
        <w:spacing w:after="0" w:line="240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Гущин </w:t>
      </w:r>
    </w:p>
    <w:p w14:paraId="40994980" w14:textId="02F590DB" w:rsidR="009639AD" w:rsidRPr="00F97B3F" w:rsidRDefault="00B00FE3" w:rsidP="009639AD">
      <w:pPr>
        <w:spacing w:after="0" w:line="240" w:lineRule="auto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Никита Александрович</w:t>
      </w:r>
    </w:p>
    <w:p w14:paraId="53A57B0E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 xml:space="preserve">Курс – </w:t>
      </w:r>
      <w:r>
        <w:rPr>
          <w:sz w:val="28"/>
          <w:szCs w:val="28"/>
        </w:rPr>
        <w:t>3</w:t>
      </w:r>
    </w:p>
    <w:p w14:paraId="0E6EB3D6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Группы – «ПИН»</w:t>
      </w:r>
    </w:p>
    <w:p w14:paraId="47F5D3DC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Специальность – 09.05.02</w:t>
      </w:r>
    </w:p>
    <w:p w14:paraId="3CCD84D3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«Прикладная информатика (по отраслям)»</w:t>
      </w:r>
    </w:p>
    <w:p w14:paraId="336D6DB1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</w:p>
    <w:p w14:paraId="0815ED61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Преподаватель:</w:t>
      </w:r>
    </w:p>
    <w:p w14:paraId="4C40600E" w14:textId="77777777" w:rsidR="009639AD" w:rsidRPr="00F97B3F" w:rsidRDefault="009639AD" w:rsidP="009639AD">
      <w:pPr>
        <w:spacing w:after="0" w:line="240" w:lineRule="auto"/>
        <w:jc w:val="right"/>
        <w:rPr>
          <w:b/>
          <w:sz w:val="28"/>
          <w:szCs w:val="28"/>
        </w:rPr>
      </w:pPr>
      <w:r w:rsidRPr="00F97B3F">
        <w:rPr>
          <w:b/>
          <w:sz w:val="28"/>
          <w:szCs w:val="28"/>
        </w:rPr>
        <w:t>Леонов</w:t>
      </w:r>
    </w:p>
    <w:p w14:paraId="5CB1CD4E" w14:textId="77777777" w:rsidR="009639AD" w:rsidRPr="00F97B3F" w:rsidRDefault="009639AD" w:rsidP="009639AD">
      <w:pPr>
        <w:spacing w:after="0" w:line="240" w:lineRule="auto"/>
        <w:jc w:val="right"/>
        <w:rPr>
          <w:b/>
          <w:sz w:val="28"/>
          <w:szCs w:val="28"/>
        </w:rPr>
      </w:pPr>
      <w:r w:rsidRPr="00F97B3F">
        <w:rPr>
          <w:b/>
          <w:sz w:val="28"/>
          <w:szCs w:val="28"/>
        </w:rPr>
        <w:t>Иван Игоревич,</w:t>
      </w:r>
    </w:p>
    <w:p w14:paraId="2C1E0978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преподаватель первой категории,</w:t>
      </w:r>
    </w:p>
    <w:p w14:paraId="175E1C29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предметно-цикловой комиссии</w:t>
      </w:r>
    </w:p>
    <w:p w14:paraId="106B0306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  <w:r w:rsidRPr="00F97B3F">
        <w:rPr>
          <w:sz w:val="28"/>
          <w:szCs w:val="28"/>
        </w:rPr>
        <w:t>физико-математических дисциплин</w:t>
      </w:r>
    </w:p>
    <w:p w14:paraId="745FC482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</w:p>
    <w:p w14:paraId="1902AC6F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</w:p>
    <w:p w14:paraId="169DE5E2" w14:textId="77777777" w:rsidR="009639AD" w:rsidRPr="00F97B3F" w:rsidRDefault="009639AD" w:rsidP="009639AD">
      <w:pPr>
        <w:spacing w:after="0" w:line="240" w:lineRule="auto"/>
        <w:jc w:val="right"/>
        <w:rPr>
          <w:sz w:val="28"/>
          <w:szCs w:val="28"/>
        </w:rPr>
      </w:pPr>
    </w:p>
    <w:p w14:paraId="4288D47C" w14:textId="77777777" w:rsidR="009639AD" w:rsidRPr="002F7B42" w:rsidRDefault="009639AD" w:rsidP="009639AD">
      <w:pPr>
        <w:spacing w:after="0" w:line="240" w:lineRule="auto"/>
        <w:jc w:val="center"/>
        <w:rPr>
          <w:sz w:val="28"/>
          <w:szCs w:val="28"/>
        </w:rPr>
      </w:pPr>
      <w:r w:rsidRPr="002F7B42">
        <w:rPr>
          <w:sz w:val="28"/>
          <w:szCs w:val="28"/>
        </w:rPr>
        <w:t>Оршанка</w:t>
      </w:r>
    </w:p>
    <w:p w14:paraId="164C7A88" w14:textId="5477ED33" w:rsidR="009639AD" w:rsidRDefault="00F64D84" w:rsidP="009639AD">
      <w:pPr>
        <w:spacing w:after="0" w:line="240" w:lineRule="auto"/>
        <w:jc w:val="center"/>
        <w:rPr>
          <w:sz w:val="28"/>
          <w:szCs w:val="28"/>
        </w:rPr>
        <w:sectPr w:rsidR="009639AD" w:rsidSect="007A6A2E">
          <w:footerReference w:type="default" r:id="rId9"/>
          <w:pgSz w:w="11906" w:h="16838"/>
          <w:pgMar w:top="720" w:right="720" w:bottom="720" w:left="720" w:header="708" w:footer="708" w:gutter="0"/>
          <w:cols w:space="708"/>
          <w:titlePg/>
          <w:docGrid w:linePitch="360"/>
        </w:sectPr>
      </w:pPr>
      <w:r>
        <w:rPr>
          <w:sz w:val="28"/>
          <w:szCs w:val="28"/>
        </w:rPr>
        <w:t>20</w:t>
      </w:r>
      <w:r w:rsidR="00FD4583">
        <w:rPr>
          <w:sz w:val="28"/>
          <w:szCs w:val="28"/>
        </w:rPr>
        <w:t>21</w:t>
      </w:r>
    </w:p>
    <w:p w14:paraId="0587404A" w14:textId="4928FAD1" w:rsidR="00B02328" w:rsidRDefault="00B00FE3" w:rsidP="00B02328">
      <w:pPr>
        <w:pStyle w:val="3"/>
      </w:pPr>
      <w:proofErr w:type="spellStart"/>
      <w:r>
        <w:lastRenderedPageBreak/>
        <w:t>Медиатека</w:t>
      </w:r>
      <w:proofErr w:type="spellEnd"/>
      <w:r>
        <w:t xml:space="preserve"> в образовательной организации</w:t>
      </w:r>
    </w:p>
    <w:p w14:paraId="30B9F993" w14:textId="63E40ADC" w:rsidR="00B02328" w:rsidRDefault="00B02328" w:rsidP="00B02328">
      <w:pPr>
        <w:ind w:left="708"/>
      </w:pPr>
      <w:r w:rsidRPr="003C2BDE">
        <w:rPr>
          <w:b/>
        </w:rPr>
        <w:t>Предметная область:</w:t>
      </w:r>
      <w:r>
        <w:t xml:space="preserve"> </w:t>
      </w:r>
      <w:proofErr w:type="spellStart"/>
      <w:r w:rsidR="00B00FE3">
        <w:t>Медиатека</w:t>
      </w:r>
      <w:proofErr w:type="spellEnd"/>
      <w:r>
        <w:t>.</w:t>
      </w:r>
    </w:p>
    <w:p w14:paraId="69A85A0F" w14:textId="12EA8AE1" w:rsidR="00B02328" w:rsidRDefault="00B02328" w:rsidP="00B02328">
      <w:pPr>
        <w:ind w:left="708"/>
      </w:pPr>
      <w:r w:rsidRPr="003C2BDE">
        <w:rPr>
          <w:b/>
        </w:rPr>
        <w:t>Основные предметно-значимые сущности:</w:t>
      </w:r>
      <w:r w:rsidR="009E1DA9">
        <w:t xml:space="preserve"> </w:t>
      </w:r>
      <w:proofErr w:type="spellStart"/>
      <w:r w:rsidR="009E1DA9">
        <w:t>Медиафайл</w:t>
      </w:r>
      <w:proofErr w:type="spellEnd"/>
      <w:r w:rsidR="009E1DA9" w:rsidRPr="009E1DA9">
        <w:t>,</w:t>
      </w:r>
      <w:r w:rsidR="009E1DA9">
        <w:t xml:space="preserve"> автор</w:t>
      </w:r>
      <w:r w:rsidR="009E1DA9" w:rsidRPr="009E1DA9">
        <w:t xml:space="preserve">, </w:t>
      </w:r>
      <w:r w:rsidR="009E1DA9">
        <w:t>категория</w:t>
      </w:r>
      <w:r w:rsidR="00093F55">
        <w:t>, тип медиафайла.</w:t>
      </w:r>
    </w:p>
    <w:p w14:paraId="7A93F399" w14:textId="77777777" w:rsidR="00B02328" w:rsidRPr="003C2BDE" w:rsidRDefault="00B02328" w:rsidP="00B02328">
      <w:pPr>
        <w:ind w:left="708"/>
        <w:rPr>
          <w:b/>
        </w:rPr>
      </w:pPr>
      <w:r w:rsidRPr="003C2BDE">
        <w:rPr>
          <w:b/>
        </w:rPr>
        <w:t>Основные предметно-значимые атрибуты сущностей:</w:t>
      </w:r>
    </w:p>
    <w:p w14:paraId="18F521FB" w14:textId="497633FA" w:rsidR="00B02328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proofErr w:type="spellStart"/>
      <w:r>
        <w:t>медиафайл</w:t>
      </w:r>
      <w:proofErr w:type="spellEnd"/>
      <w:r w:rsidR="00B02328">
        <w:t xml:space="preserve"> </w:t>
      </w:r>
      <w:r w:rsidR="00685598">
        <w:t>–</w:t>
      </w:r>
      <w:r w:rsidR="00B02328">
        <w:t xml:space="preserve"> название</w:t>
      </w:r>
      <w:r w:rsidR="00685598">
        <w:rPr>
          <w:lang w:val="en-US"/>
        </w:rPr>
        <w:t xml:space="preserve">, </w:t>
      </w:r>
      <w:r w:rsidR="00685598">
        <w:t>размер</w:t>
      </w:r>
      <w:r w:rsidR="00B02328">
        <w:t>;</w:t>
      </w:r>
    </w:p>
    <w:p w14:paraId="0F255528" w14:textId="1EFCA1CF" w:rsidR="00B02328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>категория</w:t>
      </w:r>
      <w:r w:rsidR="00B02328">
        <w:t xml:space="preserve"> - название;</w:t>
      </w:r>
    </w:p>
    <w:p w14:paraId="160CA8A2" w14:textId="5FD5CF75" w:rsidR="00B02328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>автор</w:t>
      </w:r>
      <w:r w:rsidR="00B02328">
        <w:t xml:space="preserve"> - фамилия, имя, отчество.</w:t>
      </w:r>
    </w:p>
    <w:p w14:paraId="4ADE89D8" w14:textId="1502420C" w:rsidR="00093F55" w:rsidRDefault="00093F55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>тип – название.</w:t>
      </w:r>
    </w:p>
    <w:p w14:paraId="7EAE1C2D" w14:textId="77777777" w:rsidR="00B02328" w:rsidRPr="003C2BDE" w:rsidRDefault="00B02328" w:rsidP="00B02328">
      <w:pPr>
        <w:ind w:left="708"/>
        <w:rPr>
          <w:b/>
        </w:rPr>
      </w:pPr>
      <w:r w:rsidRPr="003C2BDE">
        <w:rPr>
          <w:b/>
        </w:rPr>
        <w:t>Основные требования к функциям системы:</w:t>
      </w:r>
    </w:p>
    <w:p w14:paraId="4D7647CD" w14:textId="69680776" w:rsidR="009E1DA9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 xml:space="preserve">выбрать </w:t>
      </w:r>
      <w:proofErr w:type="spellStart"/>
      <w:r>
        <w:t>медиафайл</w:t>
      </w:r>
      <w:proofErr w:type="spellEnd"/>
      <w:r w:rsidR="00DB1046">
        <w:t xml:space="preserve"> по автор</w:t>
      </w:r>
      <w:r>
        <w:t xml:space="preserve">ам </w:t>
      </w:r>
    </w:p>
    <w:p w14:paraId="23168A1C" w14:textId="3D4467D0" w:rsidR="009E1DA9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>поиск медиафайла</w:t>
      </w:r>
      <w:r w:rsidRPr="009E1DA9">
        <w:t xml:space="preserve"> </w:t>
      </w:r>
      <w:r>
        <w:t>по категории</w:t>
      </w:r>
    </w:p>
    <w:p w14:paraId="4DAD53CC" w14:textId="2884A48E" w:rsidR="009E1DA9" w:rsidRDefault="009E1DA9" w:rsidP="00B02328">
      <w:pPr>
        <w:pStyle w:val="a9"/>
        <w:numPr>
          <w:ilvl w:val="0"/>
          <w:numId w:val="15"/>
        </w:numPr>
        <w:ind w:left="1423" w:hanging="357"/>
        <w:contextualSpacing/>
      </w:pPr>
      <w:r>
        <w:t xml:space="preserve">выбрать </w:t>
      </w:r>
      <w:proofErr w:type="spellStart"/>
      <w:r>
        <w:t>медиафайл</w:t>
      </w:r>
      <w:proofErr w:type="spellEnd"/>
      <w:r>
        <w:t xml:space="preserve"> по типу</w:t>
      </w:r>
    </w:p>
    <w:p w14:paraId="7F9B57E1" w14:textId="77777777" w:rsidR="00B02328" w:rsidRDefault="00B02328" w:rsidP="00B02328"/>
    <w:p w14:paraId="0F0572F3" w14:textId="5CE95CD6" w:rsidR="00D73BBF" w:rsidRDefault="00D73BBF" w:rsidP="00D73BBF">
      <w:pPr>
        <w:pStyle w:val="3"/>
        <w:numPr>
          <w:ilvl w:val="0"/>
          <w:numId w:val="21"/>
        </w:numPr>
      </w:pPr>
      <w:r w:rsidRPr="00A9661F">
        <w:t>Выделить сущности с их ключами</w:t>
      </w:r>
    </w:p>
    <w:p w14:paraId="13774AE6" w14:textId="13610453" w:rsidR="00B02328" w:rsidRPr="0047303F" w:rsidRDefault="00B02328" w:rsidP="00B02328">
      <w:pPr>
        <w:pStyle w:val="a9"/>
        <w:numPr>
          <w:ilvl w:val="1"/>
          <w:numId w:val="21"/>
        </w:numPr>
      </w:pPr>
      <w:r w:rsidRPr="0047303F">
        <w:t xml:space="preserve">Сущность </w:t>
      </w:r>
      <w:r w:rsidR="00E7771B">
        <w:t>MEDIA</w:t>
      </w:r>
      <w:r w:rsidRPr="0062122D">
        <w:t xml:space="preserve"> </w:t>
      </w:r>
      <w:r w:rsidRPr="0047303F">
        <w:t xml:space="preserve">– информация о </w:t>
      </w:r>
      <w:proofErr w:type="spellStart"/>
      <w:r w:rsidR="00E7771B">
        <w:t>медиафайле</w:t>
      </w:r>
      <w:proofErr w:type="spellEnd"/>
      <w:r w:rsidRPr="0047303F">
        <w:t xml:space="preserve">. </w:t>
      </w:r>
      <w:r w:rsidR="001C07E1">
        <w:t>Так как среди о</w:t>
      </w:r>
      <w:r w:rsidR="001C07E1" w:rsidRPr="001C07E1">
        <w:t>сновны</w:t>
      </w:r>
      <w:r w:rsidR="001C07E1">
        <w:t>х</w:t>
      </w:r>
      <w:r w:rsidR="001C07E1" w:rsidRPr="001C07E1">
        <w:t xml:space="preserve"> предметно-значимы</w:t>
      </w:r>
      <w:r w:rsidR="001C07E1">
        <w:t>х</w:t>
      </w:r>
      <w:r w:rsidR="001C07E1" w:rsidRPr="001C07E1">
        <w:t xml:space="preserve"> атрибут</w:t>
      </w:r>
      <w:r w:rsidR="001C07E1">
        <w:t>ов</w:t>
      </w:r>
      <w:r w:rsidR="001C07E1" w:rsidRPr="001C07E1">
        <w:t xml:space="preserve"> сущност</w:t>
      </w:r>
      <w:r w:rsidR="001C07E1">
        <w:t>и нет атрибута, который может являться к</w:t>
      </w:r>
      <w:r w:rsidRPr="0047303F">
        <w:t>лючом сущности</w:t>
      </w:r>
      <w:r w:rsidR="001C07E1">
        <w:t xml:space="preserve">, добавим атрибут </w:t>
      </w:r>
      <w:r w:rsidRPr="0047303F">
        <w:t xml:space="preserve">номер </w:t>
      </w:r>
      <w:r w:rsidR="0009092E">
        <w:t>меди</w:t>
      </w:r>
      <w:r w:rsidR="00AC58E8">
        <w:t>а</w:t>
      </w:r>
      <w:r w:rsidR="0009092E">
        <w:t>файла</w:t>
      </w:r>
      <w:r w:rsidRPr="0047303F">
        <w:t xml:space="preserve"> </w:t>
      </w:r>
      <w:r w:rsidR="00E7771B">
        <w:rPr>
          <w:lang w:val="en-US"/>
        </w:rPr>
        <w:t>M</w:t>
      </w:r>
      <w:proofErr w:type="spellStart"/>
      <w:r w:rsidRPr="0047303F">
        <w:t>Num</w:t>
      </w:r>
      <w:proofErr w:type="spellEnd"/>
      <w:r w:rsidRPr="0047303F">
        <w:t>:</w:t>
      </w:r>
    </w:p>
    <w:p w14:paraId="62812382" w14:textId="354788FE" w:rsidR="00B02328" w:rsidRDefault="00E7771B" w:rsidP="00B02328">
      <w:pPr>
        <w:ind w:left="708" w:firstLine="372"/>
        <w:jc w:val="left"/>
      </w:pPr>
      <w:proofErr w:type="gramStart"/>
      <w:r>
        <w:rPr>
          <w:b/>
          <w:lang w:val="en-US"/>
        </w:rPr>
        <w:t>MEDIA</w:t>
      </w:r>
      <w:r w:rsidR="00B02328">
        <w:t>(</w:t>
      </w:r>
      <w:proofErr w:type="gramEnd"/>
      <w:r>
        <w:rPr>
          <w:u w:val="single"/>
          <w:lang w:val="en-US"/>
        </w:rPr>
        <w:t>M</w:t>
      </w:r>
      <w:proofErr w:type="spellStart"/>
      <w:r w:rsidR="00B02328" w:rsidRPr="003C5A86">
        <w:rPr>
          <w:u w:val="single"/>
        </w:rPr>
        <w:t>Num</w:t>
      </w:r>
      <w:proofErr w:type="spellEnd"/>
      <w:r w:rsidR="00B02328">
        <w:t>,……………)</w:t>
      </w:r>
    </w:p>
    <w:p w14:paraId="3CA51F3C" w14:textId="664F19CB" w:rsidR="001C07E1" w:rsidRDefault="001C07E1" w:rsidP="00E7771B">
      <w:pPr>
        <w:pStyle w:val="a9"/>
        <w:numPr>
          <w:ilvl w:val="1"/>
          <w:numId w:val="21"/>
        </w:numPr>
      </w:pPr>
      <w:r>
        <w:t>Сущность</w:t>
      </w:r>
      <w:r w:rsidR="00E7771B" w:rsidRPr="00E7771B">
        <w:t xml:space="preserve"> </w:t>
      </w:r>
      <w:r w:rsidR="00E7771B">
        <w:rPr>
          <w:lang w:val="en-US"/>
        </w:rPr>
        <w:t>AUTHOR</w:t>
      </w:r>
      <w:r w:rsidR="00E7771B" w:rsidRPr="00E7771B">
        <w:t xml:space="preserve"> </w:t>
      </w:r>
      <w:r w:rsidR="00E7771B">
        <w:t>– информация о авторах</w:t>
      </w:r>
      <w:r>
        <w:t>. Ключом с</w:t>
      </w:r>
      <w:r w:rsidR="0009092E">
        <w:t>ущности является номер автора</w:t>
      </w:r>
      <w:r>
        <w:t xml:space="preserve"> </w:t>
      </w:r>
      <w:proofErr w:type="spellStart"/>
      <w:r>
        <w:rPr>
          <w:lang w:val="en-US"/>
        </w:rPr>
        <w:t>ANum</w:t>
      </w:r>
      <w:proofErr w:type="spellEnd"/>
    </w:p>
    <w:p w14:paraId="25AC061C" w14:textId="5427ED2D" w:rsidR="001C07E1" w:rsidRDefault="00E7771B" w:rsidP="001C07E1">
      <w:pPr>
        <w:ind w:left="708" w:firstLine="372"/>
        <w:jc w:val="left"/>
      </w:pPr>
      <w:proofErr w:type="gramStart"/>
      <w:r w:rsidRPr="00E7771B">
        <w:rPr>
          <w:b/>
          <w:lang w:val="en-US"/>
        </w:rPr>
        <w:t>AUTHOR</w:t>
      </w:r>
      <w:r w:rsidR="001C07E1">
        <w:t>(</w:t>
      </w:r>
      <w:proofErr w:type="spellStart"/>
      <w:proofErr w:type="gramEnd"/>
      <w:r w:rsidR="001C07E1">
        <w:rPr>
          <w:u w:val="single"/>
          <w:lang w:val="en-US"/>
        </w:rPr>
        <w:t>ANum</w:t>
      </w:r>
      <w:proofErr w:type="spellEnd"/>
      <w:r w:rsidR="001C07E1">
        <w:t>, …………….)</w:t>
      </w:r>
    </w:p>
    <w:p w14:paraId="3DA92F19" w14:textId="758614A3" w:rsidR="001C07E1" w:rsidRDefault="001C07E1" w:rsidP="00E7771B">
      <w:pPr>
        <w:pStyle w:val="a9"/>
        <w:numPr>
          <w:ilvl w:val="1"/>
          <w:numId w:val="21"/>
        </w:numPr>
      </w:pPr>
      <w:r>
        <w:t xml:space="preserve">Сущность </w:t>
      </w:r>
      <w:r w:rsidR="00E7771B" w:rsidRPr="00E7771B">
        <w:t xml:space="preserve">CATEGORY </w:t>
      </w:r>
      <w:r w:rsidR="00E7771B">
        <w:t>– информация о категориях</w:t>
      </w:r>
      <w:r>
        <w:t xml:space="preserve">. </w:t>
      </w:r>
      <w:r w:rsidR="00257018">
        <w:t>К</w:t>
      </w:r>
      <w:r w:rsidR="0009092E" w:rsidRPr="0047303F">
        <w:t>лючом сущности</w:t>
      </w:r>
      <w:r w:rsidR="00257018" w:rsidRPr="00257018">
        <w:t xml:space="preserve"> </w:t>
      </w:r>
      <w:r w:rsidR="00257018">
        <w:t xml:space="preserve">является </w:t>
      </w:r>
      <w:r w:rsidR="0009092E" w:rsidRPr="0047303F">
        <w:t xml:space="preserve">номер </w:t>
      </w:r>
      <w:r w:rsidR="0009092E">
        <w:t>категории</w:t>
      </w:r>
      <w:r>
        <w:t xml:space="preserve"> </w:t>
      </w:r>
      <w:proofErr w:type="spellStart"/>
      <w:r w:rsidR="00E7771B">
        <w:rPr>
          <w:lang w:val="en-US"/>
        </w:rPr>
        <w:t>C</w:t>
      </w:r>
      <w:r>
        <w:rPr>
          <w:lang w:val="en-US"/>
        </w:rPr>
        <w:t>Num</w:t>
      </w:r>
      <w:proofErr w:type="spellEnd"/>
    </w:p>
    <w:p w14:paraId="1E80B4D7" w14:textId="1FEEFA94" w:rsidR="001C07E1" w:rsidRDefault="00E7771B" w:rsidP="001C07E1">
      <w:pPr>
        <w:ind w:left="708" w:firstLine="372"/>
        <w:jc w:val="left"/>
      </w:pPr>
      <w:r w:rsidRPr="00E7771B">
        <w:rPr>
          <w:b/>
        </w:rPr>
        <w:t xml:space="preserve">CATEGORY </w:t>
      </w:r>
      <w:r w:rsidR="001C07E1">
        <w:t>(</w:t>
      </w:r>
      <w:proofErr w:type="spellStart"/>
      <w:r>
        <w:rPr>
          <w:u w:val="single"/>
          <w:lang w:val="en-US"/>
        </w:rPr>
        <w:t>C</w:t>
      </w:r>
      <w:r w:rsidR="001C07E1">
        <w:rPr>
          <w:u w:val="single"/>
          <w:lang w:val="en-US"/>
        </w:rPr>
        <w:t>Num</w:t>
      </w:r>
      <w:proofErr w:type="spellEnd"/>
      <w:r w:rsidR="001C07E1">
        <w:t>, ………</w:t>
      </w:r>
      <w:proofErr w:type="gramStart"/>
      <w:r w:rsidR="001C07E1">
        <w:t>…….</w:t>
      </w:r>
      <w:proofErr w:type="gramEnd"/>
      <w:r w:rsidR="001C07E1">
        <w:t>)</w:t>
      </w:r>
    </w:p>
    <w:p w14:paraId="512D36F7" w14:textId="57F8691C" w:rsidR="00093F55" w:rsidRDefault="00093F55" w:rsidP="00093F55">
      <w:pPr>
        <w:pStyle w:val="a9"/>
        <w:numPr>
          <w:ilvl w:val="1"/>
          <w:numId w:val="21"/>
        </w:numPr>
      </w:pPr>
      <w:r>
        <w:t xml:space="preserve">Сущность </w:t>
      </w:r>
      <w:r>
        <w:rPr>
          <w:lang w:val="en-US"/>
        </w:rPr>
        <w:t>TYPE</w:t>
      </w:r>
      <w:r>
        <w:t xml:space="preserve">– информация о типе медиафайла. </w:t>
      </w:r>
      <w:r w:rsidR="00257018">
        <w:t>К</w:t>
      </w:r>
      <w:r w:rsidR="00257018" w:rsidRPr="0047303F">
        <w:t>лючом сущности</w:t>
      </w:r>
      <w:r w:rsidR="00257018" w:rsidRPr="00257018">
        <w:t xml:space="preserve"> </w:t>
      </w:r>
      <w:r w:rsidR="00257018">
        <w:t>является номер</w:t>
      </w:r>
      <w:r w:rsidRPr="0047303F">
        <w:t xml:space="preserve"> </w:t>
      </w:r>
      <w:r w:rsidR="00970497">
        <w:t>типа</w:t>
      </w:r>
      <w:r>
        <w:t xml:space="preserve"> </w:t>
      </w:r>
      <w:proofErr w:type="spellStart"/>
      <w:r>
        <w:rPr>
          <w:lang w:val="en-US"/>
        </w:rPr>
        <w:t>TNum</w:t>
      </w:r>
      <w:proofErr w:type="spellEnd"/>
    </w:p>
    <w:p w14:paraId="0998CE85" w14:textId="1F7C5534" w:rsidR="00093F55" w:rsidRPr="0047303F" w:rsidRDefault="00093F55" w:rsidP="00093F55">
      <w:pPr>
        <w:ind w:left="708" w:firstLine="372"/>
        <w:jc w:val="left"/>
      </w:pPr>
      <w:r w:rsidRPr="00093F55">
        <w:rPr>
          <w:b/>
          <w:lang w:val="en-US"/>
        </w:rPr>
        <w:t>TYPE</w:t>
      </w:r>
      <w:r>
        <w:t xml:space="preserve"> (</w:t>
      </w:r>
      <w:proofErr w:type="spellStart"/>
      <w:r>
        <w:rPr>
          <w:u w:val="single"/>
          <w:lang w:val="en-US"/>
        </w:rPr>
        <w:t>TNum</w:t>
      </w:r>
      <w:proofErr w:type="spellEnd"/>
      <w:r>
        <w:t>, …………….)</w:t>
      </w:r>
    </w:p>
    <w:p w14:paraId="24EDC6B8" w14:textId="77777777" w:rsidR="00D73BBF" w:rsidRDefault="00D73BBF" w:rsidP="00D73BBF">
      <w:pPr>
        <w:pStyle w:val="3"/>
        <w:numPr>
          <w:ilvl w:val="0"/>
          <w:numId w:val="21"/>
        </w:numPr>
      </w:pPr>
      <w:r w:rsidRPr="00A9661F">
        <w:t>Установить связи между сущностями и сформируйте предварительные отношения</w:t>
      </w:r>
    </w:p>
    <w:p w14:paraId="71C62A02" w14:textId="35F9B165" w:rsidR="009512DF" w:rsidRDefault="009512DF" w:rsidP="00A85C59">
      <w:pPr>
        <w:pStyle w:val="a9"/>
        <w:numPr>
          <w:ilvl w:val="0"/>
          <w:numId w:val="28"/>
        </w:numPr>
      </w:pPr>
      <w:r>
        <w:t xml:space="preserve">Рассмотрим связь между сущностями </w:t>
      </w:r>
      <w:r w:rsidR="001356F7">
        <w:t>MEDIA</w:t>
      </w:r>
      <w:r w:rsidRPr="0062122D">
        <w:t xml:space="preserve"> </w:t>
      </w:r>
      <w:r>
        <w:t xml:space="preserve">и </w:t>
      </w:r>
      <w:r w:rsidR="001356F7" w:rsidRPr="00E66AE5">
        <w:rPr>
          <w:lang w:val="en-US"/>
        </w:rPr>
        <w:t>AUTHOR</w:t>
      </w:r>
      <w:r>
        <w:t>, описывающую</w:t>
      </w:r>
      <w:r w:rsidR="003F4BDF">
        <w:t xml:space="preserve"> поиск меди</w:t>
      </w:r>
      <w:r w:rsidR="00AC58E8">
        <w:t>а</w:t>
      </w:r>
      <w:r w:rsidR="003F4BDF">
        <w:t xml:space="preserve">файла по автору. Назовем ее </w:t>
      </w:r>
      <w:r w:rsidR="00A85C59">
        <w:t>СОЗДАНИЕ</w:t>
      </w:r>
      <w:r>
        <w:t xml:space="preserve"> (</w:t>
      </w:r>
      <w:r w:rsidR="00A85C59" w:rsidRPr="00A85C59">
        <w:t>CREATURE</w:t>
      </w:r>
      <w:r>
        <w:t>).</w:t>
      </w:r>
      <w:r w:rsidR="00871AF6">
        <w:t xml:space="preserve"> Каждый автор может создать несколько медиафайлов, но каждый </w:t>
      </w:r>
      <w:proofErr w:type="spellStart"/>
      <w:r w:rsidR="00871AF6">
        <w:t>медиафайл</w:t>
      </w:r>
      <w:proofErr w:type="spellEnd"/>
      <w:r w:rsidR="00871AF6">
        <w:t xml:space="preserve"> может быть создан только одним автором (речь идет о первом авторе</w:t>
      </w:r>
      <w:proofErr w:type="gramStart"/>
      <w:r w:rsidR="00871AF6">
        <w:t>)</w:t>
      </w:r>
      <w:r>
        <w:t xml:space="preserve"> .</w:t>
      </w:r>
      <w:proofErr w:type="gramEnd"/>
      <w:r>
        <w:t xml:space="preserve"> </w:t>
      </w:r>
      <w:r w:rsidR="00EE0F8B">
        <w:t xml:space="preserve">То есть связь ПОИСК имеет степень </w:t>
      </w:r>
      <w:proofErr w:type="gramStart"/>
      <w:r w:rsidR="00EE0F8B">
        <w:t>1:N.</w:t>
      </w:r>
      <w:proofErr w:type="gramEnd"/>
      <w:r w:rsidR="00EE0F8B">
        <w:t xml:space="preserve"> Считается, что нет авторов,</w:t>
      </w:r>
      <w:r w:rsidR="00790CB7">
        <w:t xml:space="preserve"> не создавших ни одного медиафайла, и нет медиафайлов, не созданных</w:t>
      </w:r>
      <w:r w:rsidR="00EE0F8B">
        <w:t xml:space="preserve"> никем. Таким образом, класс принадлежности обоих сущностей обязательный. ER-диаграмма этой связи:</w:t>
      </w:r>
    </w:p>
    <w:p w14:paraId="5A4681E4" w14:textId="126AB76B" w:rsidR="009512DF" w:rsidRDefault="00B22651" w:rsidP="00401A33">
      <w:pPr>
        <w:pStyle w:val="a5"/>
        <w:jc w:val="left"/>
      </w:pPr>
      <w:r>
        <w:object w:dxaOrig="10771" w:dyaOrig="1935" w14:anchorId="425D5AA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8.5pt;height:96.75pt" o:ole="">
            <v:imagedata r:id="rId10" o:title=""/>
          </v:shape>
          <o:OLEObject Type="Embed" ProgID="Visio.Drawing.15" ShapeID="_x0000_i1025" DrawAspect="Content" ObjectID="_1700045756" r:id="rId11"/>
        </w:object>
      </w:r>
    </w:p>
    <w:p w14:paraId="5DF1E8B5" w14:textId="65A2CCE1" w:rsidR="009512DF" w:rsidRDefault="009512DF" w:rsidP="00227243">
      <w:pPr>
        <w:pStyle w:val="af5"/>
        <w:ind w:left="1080"/>
      </w:pPr>
      <w:r>
        <w:t xml:space="preserve">Рисунок </w:t>
      </w:r>
      <w:r w:rsidR="00004D71">
        <w:fldChar w:fldCharType="begin"/>
      </w:r>
      <w:r w:rsidR="00004D71">
        <w:instrText xml:space="preserve"> SEQ Рисунок \* ARABIC </w:instrText>
      </w:r>
      <w:r w:rsidR="00004D71">
        <w:fldChar w:fldCharType="separate"/>
      </w:r>
      <w:r>
        <w:rPr>
          <w:noProof/>
        </w:rPr>
        <w:t>1</w:t>
      </w:r>
      <w:r w:rsidR="00004D71">
        <w:rPr>
          <w:noProof/>
        </w:rPr>
        <w:fldChar w:fldCharType="end"/>
      </w:r>
      <w:r w:rsidR="00401A33">
        <w:t xml:space="preserve"> – ER-диаграмма связи SEARCH</w:t>
      </w:r>
    </w:p>
    <w:p w14:paraId="17D27F95" w14:textId="77777777" w:rsidR="00DE035D" w:rsidRDefault="00DE035D" w:rsidP="00DE035D">
      <w:pPr>
        <w:ind w:left="708"/>
      </w:pPr>
      <w:r>
        <w:lastRenderedPageBreak/>
        <w:t>Для формирования предварительных отношений из этой связи воспользуемся правилом 4.</w:t>
      </w:r>
    </w:p>
    <w:p w14:paraId="01754116" w14:textId="77777777" w:rsidR="00DE035D" w:rsidRDefault="00DE035D" w:rsidP="00DE035D">
      <w:pPr>
        <w:ind w:left="708"/>
      </w:pPr>
      <w:r w:rsidRPr="009C1A9A">
        <w:rPr>
          <w:rStyle w:val="af6"/>
          <w:lang w:val="ru-RU"/>
        </w:rPr>
        <w:t>Правило 4.</w:t>
      </w:r>
      <w:r>
        <w:t xml:space="preserve"> Если степень бинарной связи равна 1:n (n:1) и класс принадлежности n-связной сущности является обязательным, то достаточным является использование двух отношений, по одному на каждую сущность. При этом первичным ключом каждого отношения является ключ соответствующей сущности. Дополнительно для связи отношений ключ 1-связной сущности должен быть добавлен как атрибут в отношение, отводимое n-связной сущности.</w:t>
      </w:r>
    </w:p>
    <w:p w14:paraId="5E2AAF00" w14:textId="77777777" w:rsidR="009512DF" w:rsidRDefault="009512DF" w:rsidP="00227243">
      <w:pPr>
        <w:ind w:left="1080"/>
        <w:contextualSpacing/>
      </w:pPr>
      <w:r>
        <w:t>Таким образом имеем следующие три предварительных отношения:</w:t>
      </w:r>
    </w:p>
    <w:p w14:paraId="3D43D24E" w14:textId="1FFC66CF" w:rsidR="00DD7890" w:rsidRPr="009E1DA9" w:rsidRDefault="00DE035D" w:rsidP="00227243">
      <w:pPr>
        <w:spacing w:after="0" w:line="240" w:lineRule="auto"/>
        <w:ind w:left="1080"/>
        <w:contextualSpacing/>
        <w:rPr>
          <w:lang w:val="en-US"/>
        </w:rPr>
      </w:pPr>
      <w:r w:rsidRPr="00DE035D">
        <w:rPr>
          <w:b/>
          <w:lang w:val="en-US"/>
        </w:rPr>
        <w:t>MEDIA</w:t>
      </w:r>
      <w:r w:rsidR="00DD7890" w:rsidRPr="009E1DA9">
        <w:rPr>
          <w:lang w:val="en-US"/>
        </w:rPr>
        <w:t>(</w:t>
      </w:r>
      <w:r>
        <w:rPr>
          <w:u w:val="single"/>
          <w:lang w:val="en-US"/>
        </w:rPr>
        <w:t>M</w:t>
      </w:r>
      <w:r w:rsidR="00DD7890">
        <w:rPr>
          <w:u w:val="single"/>
          <w:lang w:val="en-US"/>
        </w:rPr>
        <w:t>Num</w:t>
      </w:r>
      <w:r w:rsidR="00DD7890" w:rsidRPr="009E1DA9">
        <w:rPr>
          <w:lang w:val="en-US"/>
        </w:rPr>
        <w:t>, …………….)</w:t>
      </w:r>
    </w:p>
    <w:p w14:paraId="7F87B948" w14:textId="4D45CB6B" w:rsidR="00DD7890" w:rsidRDefault="00DE035D" w:rsidP="00227243">
      <w:pPr>
        <w:spacing w:after="0" w:line="240" w:lineRule="auto"/>
        <w:ind w:left="372" w:firstLine="708"/>
        <w:jc w:val="left"/>
        <w:rPr>
          <w:lang w:val="en-US"/>
        </w:rPr>
      </w:pPr>
      <w:r w:rsidRPr="00DE035D">
        <w:rPr>
          <w:b/>
          <w:lang w:val="en-US"/>
        </w:rPr>
        <w:t>AUTHOR</w:t>
      </w:r>
      <w:r w:rsidR="00DD7890" w:rsidRPr="00DD7890">
        <w:rPr>
          <w:lang w:val="en-US"/>
        </w:rPr>
        <w:t>(</w:t>
      </w:r>
      <w:r>
        <w:rPr>
          <w:u w:val="single"/>
          <w:lang w:val="en-US"/>
        </w:rPr>
        <w:t>A</w:t>
      </w:r>
      <w:r w:rsidR="00DD7890">
        <w:rPr>
          <w:u w:val="single"/>
          <w:lang w:val="en-US"/>
        </w:rPr>
        <w:t>Num</w:t>
      </w:r>
      <w:r w:rsidR="00DD7890" w:rsidRPr="00DD7890">
        <w:rPr>
          <w:lang w:val="en-US"/>
        </w:rPr>
        <w:t>, …………….)</w:t>
      </w:r>
    </w:p>
    <w:p w14:paraId="4D3A7211" w14:textId="1CFD69E9" w:rsidR="00DD7890" w:rsidRPr="009E1DA9" w:rsidRDefault="00DE035D" w:rsidP="00227243">
      <w:pPr>
        <w:spacing w:after="0" w:line="240" w:lineRule="auto"/>
        <w:ind w:left="1080"/>
        <w:contextualSpacing/>
        <w:rPr>
          <w:lang w:val="en-US"/>
        </w:rPr>
      </w:pPr>
      <w:r w:rsidRPr="00DE035D">
        <w:rPr>
          <w:b/>
          <w:lang w:val="en-US"/>
        </w:rPr>
        <w:t>SEARCH</w:t>
      </w:r>
      <w:r w:rsidRPr="009E1DA9">
        <w:rPr>
          <w:lang w:val="en-US"/>
        </w:rPr>
        <w:t xml:space="preserve"> </w:t>
      </w:r>
      <w:r w:rsidR="00DD7890" w:rsidRPr="009E1DA9">
        <w:rPr>
          <w:lang w:val="en-US"/>
        </w:rPr>
        <w:t>(</w:t>
      </w:r>
      <w:r w:rsidR="00DD7890">
        <w:rPr>
          <w:u w:val="single"/>
          <w:lang w:val="en-US"/>
        </w:rPr>
        <w:t>ANum</w:t>
      </w:r>
      <w:r w:rsidR="00DD7890" w:rsidRPr="009E1DA9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M</w:t>
      </w:r>
      <w:r w:rsidR="00DD7890">
        <w:rPr>
          <w:u w:val="single"/>
          <w:lang w:val="en-US"/>
        </w:rPr>
        <w:t>N</w:t>
      </w:r>
      <w:r w:rsidR="00DD7890" w:rsidRPr="00DD7890">
        <w:rPr>
          <w:u w:val="single"/>
          <w:lang w:val="en-US"/>
        </w:rPr>
        <w:t>um</w:t>
      </w:r>
      <w:r w:rsidR="00DD7890" w:rsidRPr="009E1DA9">
        <w:rPr>
          <w:lang w:val="en-US"/>
        </w:rPr>
        <w:t>, …………….)</w:t>
      </w:r>
    </w:p>
    <w:p w14:paraId="0EE32D90" w14:textId="77777777" w:rsidR="00227243" w:rsidRPr="009E1DA9" w:rsidRDefault="00227243" w:rsidP="00227243">
      <w:pPr>
        <w:spacing w:after="0" w:line="240" w:lineRule="auto"/>
        <w:ind w:left="1080"/>
        <w:contextualSpacing/>
        <w:rPr>
          <w:lang w:val="en-US"/>
        </w:rPr>
      </w:pPr>
    </w:p>
    <w:p w14:paraId="3B4C3F44" w14:textId="6086EDEF" w:rsidR="00227243" w:rsidRDefault="00227243" w:rsidP="00E66AE5">
      <w:pPr>
        <w:pStyle w:val="a9"/>
        <w:numPr>
          <w:ilvl w:val="0"/>
          <w:numId w:val="28"/>
        </w:numPr>
      </w:pPr>
      <w:r>
        <w:t>Рассмотрим</w:t>
      </w:r>
      <w:r w:rsidRPr="00A72E2F">
        <w:t xml:space="preserve"> </w:t>
      </w:r>
      <w:r>
        <w:t>связь</w:t>
      </w:r>
      <w:r w:rsidRPr="00A72E2F">
        <w:t xml:space="preserve"> </w:t>
      </w:r>
      <w:r>
        <w:t>между</w:t>
      </w:r>
      <w:r w:rsidRPr="00A72E2F">
        <w:t xml:space="preserve"> </w:t>
      </w:r>
      <w:r>
        <w:t>сущностями</w:t>
      </w:r>
      <w:r w:rsidRPr="00A72E2F">
        <w:t xml:space="preserve"> </w:t>
      </w:r>
      <w:r w:rsidR="00A72E2F" w:rsidRPr="00E66AE5">
        <w:rPr>
          <w:lang w:val="en-US"/>
        </w:rPr>
        <w:t>MEDIA</w:t>
      </w:r>
      <w:r w:rsidR="00A72E2F" w:rsidRPr="00A72E2F">
        <w:t xml:space="preserve"> </w:t>
      </w:r>
      <w:r>
        <w:t>и</w:t>
      </w:r>
      <w:r w:rsidRPr="00A72E2F">
        <w:t xml:space="preserve"> </w:t>
      </w:r>
      <w:r w:rsidR="00A72E2F" w:rsidRPr="00E66AE5">
        <w:rPr>
          <w:lang w:val="en-US"/>
        </w:rPr>
        <w:t>CATEGORY</w:t>
      </w:r>
      <w:r w:rsidR="00A72E2F" w:rsidRPr="00A72E2F">
        <w:t xml:space="preserve">, </w:t>
      </w:r>
      <w:r w:rsidR="00A72E2F">
        <w:t>описывающую</w:t>
      </w:r>
      <w:r w:rsidR="00A72E2F" w:rsidRPr="00A72E2F">
        <w:t xml:space="preserve"> </w:t>
      </w:r>
      <w:r w:rsidR="00A72E2F">
        <w:t>поиск медиафайла по категории</w:t>
      </w:r>
      <w:r w:rsidRPr="00A72E2F">
        <w:t xml:space="preserve">. </w:t>
      </w:r>
      <w:r>
        <w:t xml:space="preserve">Назовем ее </w:t>
      </w:r>
      <w:r w:rsidR="00E66AE5">
        <w:t>ПОИСК</w:t>
      </w:r>
      <w:r>
        <w:t xml:space="preserve"> (</w:t>
      </w:r>
      <w:r w:rsidR="00E66AE5" w:rsidRPr="00E66AE5">
        <w:rPr>
          <w:lang w:val="en-US"/>
        </w:rPr>
        <w:t>SEARCH</w:t>
      </w:r>
      <w:r>
        <w:t>).</w:t>
      </w:r>
      <w:r w:rsidR="00790CB7">
        <w:t xml:space="preserve"> В любой категории можно найти любой медиафайл и в любой категории можно найти любой медиафайл</w:t>
      </w:r>
      <w:r>
        <w:t xml:space="preserve">. То есть связь </w:t>
      </w:r>
      <w:r w:rsidR="00790CB7">
        <w:t>ПОИСК</w:t>
      </w:r>
      <w:r>
        <w:t xml:space="preserve"> имеет степень </w:t>
      </w:r>
      <w:r w:rsidRPr="00E66AE5">
        <w:rPr>
          <w:lang w:val="en-US"/>
        </w:rPr>
        <w:t>M</w:t>
      </w:r>
      <w:r>
        <w:t>:N. Таким образом, класс принадлежности обоих сущностей необязательный. ER-диаграмма этой связи:</w:t>
      </w:r>
    </w:p>
    <w:p w14:paraId="7723ECDD" w14:textId="40C8D8F0" w:rsidR="00227243" w:rsidRDefault="00B22651" w:rsidP="00093F55">
      <w:pPr>
        <w:pStyle w:val="a5"/>
        <w:jc w:val="both"/>
      </w:pPr>
      <w:r>
        <w:object w:dxaOrig="10771" w:dyaOrig="1995" w14:anchorId="1ECD3076">
          <v:shape id="_x0000_i1026" type="#_x0000_t75" style="width:538.5pt;height:99.75pt" o:ole="">
            <v:imagedata r:id="rId12" o:title=""/>
          </v:shape>
          <o:OLEObject Type="Embed" ProgID="Visio.Drawing.15" ShapeID="_x0000_i1026" DrawAspect="Content" ObjectID="_1700045757" r:id="rId13"/>
        </w:object>
      </w:r>
    </w:p>
    <w:p w14:paraId="3842E055" w14:textId="06A9125A" w:rsidR="00227243" w:rsidRPr="00C85A79" w:rsidRDefault="00227243" w:rsidP="00227243">
      <w:pPr>
        <w:pStyle w:val="af5"/>
      </w:pPr>
      <w:r>
        <w:t xml:space="preserve">Рисунок </w:t>
      </w:r>
      <w:r w:rsidR="00004D71">
        <w:fldChar w:fldCharType="begin"/>
      </w:r>
      <w:r w:rsidR="00004D71">
        <w:instrText xml:space="preserve"> SEQ Рисунок \* ARABIC </w:instrText>
      </w:r>
      <w:r w:rsidR="00004D71">
        <w:fldChar w:fldCharType="separate"/>
      </w:r>
      <w:r>
        <w:rPr>
          <w:noProof/>
        </w:rPr>
        <w:t>2</w:t>
      </w:r>
      <w:r w:rsidR="00004D71">
        <w:rPr>
          <w:noProof/>
        </w:rPr>
        <w:fldChar w:fldCharType="end"/>
      </w:r>
      <w:r>
        <w:t xml:space="preserve"> – ER-диаграмма связи </w:t>
      </w:r>
      <w:r w:rsidR="00B22651">
        <w:rPr>
          <w:lang w:val="en-US"/>
        </w:rPr>
        <w:t>SEARCH</w:t>
      </w:r>
    </w:p>
    <w:p w14:paraId="78A4F511" w14:textId="38BA6488" w:rsidR="00227243" w:rsidRDefault="00227243" w:rsidP="00227243">
      <w:pPr>
        <w:ind w:left="993"/>
      </w:pPr>
      <w:r>
        <w:t>Для формирования предварительных отношений из этой связи воспользуемся правилом 6.</w:t>
      </w:r>
    </w:p>
    <w:p w14:paraId="6B5A855C" w14:textId="77777777" w:rsidR="00227243" w:rsidRDefault="00227243" w:rsidP="00227243">
      <w:pPr>
        <w:ind w:left="993"/>
      </w:pPr>
      <w:r w:rsidRPr="00D938AE">
        <w:rPr>
          <w:rStyle w:val="af6"/>
          <w:lang w:val="ru-RU"/>
        </w:rPr>
        <w:t>Правило 6.</w:t>
      </w:r>
      <w:r>
        <w:t xml:space="preserve"> Если степень бинарной связи равна </w:t>
      </w:r>
      <w:r>
        <w:rPr>
          <w:lang w:val="en-US"/>
        </w:rPr>
        <w:t>m</w:t>
      </w:r>
      <w:r>
        <w:t>:</w:t>
      </w:r>
      <w:r>
        <w:rPr>
          <w:lang w:val="en-US"/>
        </w:rPr>
        <w:t>n</w:t>
      </w:r>
      <w:r>
        <w:t>, то для хранения данных необходимо три отношения: по одному для каждой сущности, причем ключ каждой сущности используется в качестве первичного ключа соответствующего отношения и одного отношения для связи. Последнее отношение должно иметь в числе своих атрибутов ключ сущности каждой сущности. Отношение для связи является полностью ключевым.</w:t>
      </w:r>
    </w:p>
    <w:p w14:paraId="0ABB01C0" w14:textId="77777777" w:rsidR="00227243" w:rsidRDefault="00227243" w:rsidP="00227243">
      <w:pPr>
        <w:ind w:left="993"/>
        <w:contextualSpacing/>
      </w:pPr>
      <w:r>
        <w:t>Таким образом имеем следующие три предварительных отношения:</w:t>
      </w:r>
    </w:p>
    <w:p w14:paraId="433EE8CF" w14:textId="77A0A3E7" w:rsidR="00227243" w:rsidRPr="00227243" w:rsidRDefault="00790CB7" w:rsidP="00227243">
      <w:pPr>
        <w:spacing w:after="0" w:line="240" w:lineRule="auto"/>
        <w:ind w:left="993"/>
        <w:contextualSpacing/>
        <w:rPr>
          <w:lang w:val="en-US"/>
        </w:rPr>
      </w:pPr>
      <w:r w:rsidRPr="00790CB7">
        <w:rPr>
          <w:b/>
          <w:lang w:val="en-US"/>
        </w:rPr>
        <w:t>MEDIA</w:t>
      </w:r>
      <w:r w:rsidR="00227243" w:rsidRPr="00227243">
        <w:rPr>
          <w:lang w:val="en-US"/>
        </w:rPr>
        <w:t>(</w:t>
      </w:r>
      <w:r>
        <w:rPr>
          <w:u w:val="single"/>
          <w:lang w:val="en-US"/>
        </w:rPr>
        <w:t>M</w:t>
      </w:r>
      <w:r w:rsidR="00227243">
        <w:rPr>
          <w:u w:val="single"/>
          <w:lang w:val="en-US"/>
        </w:rPr>
        <w:t>Num</w:t>
      </w:r>
      <w:r w:rsidR="00227243" w:rsidRPr="00227243">
        <w:rPr>
          <w:lang w:val="en-US"/>
        </w:rPr>
        <w:t>, …………….)</w:t>
      </w:r>
    </w:p>
    <w:p w14:paraId="5F7620AB" w14:textId="6297572C" w:rsidR="00227243" w:rsidRDefault="00790CB7" w:rsidP="00227243">
      <w:pPr>
        <w:spacing w:after="0" w:line="240" w:lineRule="auto"/>
        <w:ind w:left="285" w:firstLine="708"/>
        <w:jc w:val="left"/>
        <w:rPr>
          <w:lang w:val="en-US"/>
        </w:rPr>
      </w:pPr>
      <w:r w:rsidRPr="00790CB7">
        <w:rPr>
          <w:b/>
          <w:lang w:val="en-US"/>
        </w:rPr>
        <w:t>CATEGORY</w:t>
      </w:r>
      <w:r w:rsidR="00227243" w:rsidRPr="00DD7890">
        <w:rPr>
          <w:lang w:val="en-US"/>
        </w:rPr>
        <w:t>(</w:t>
      </w:r>
      <w:r>
        <w:rPr>
          <w:u w:val="single"/>
          <w:lang w:val="en-US"/>
        </w:rPr>
        <w:t>C</w:t>
      </w:r>
      <w:r w:rsidR="00227243">
        <w:rPr>
          <w:u w:val="single"/>
          <w:lang w:val="en-US"/>
        </w:rPr>
        <w:t>Num</w:t>
      </w:r>
      <w:r w:rsidR="00227243" w:rsidRPr="00DD7890">
        <w:rPr>
          <w:lang w:val="en-US"/>
        </w:rPr>
        <w:t>, …………….)</w:t>
      </w:r>
    </w:p>
    <w:p w14:paraId="51D0274C" w14:textId="001E3755" w:rsidR="00227243" w:rsidRPr="00C85A79" w:rsidRDefault="00790CB7" w:rsidP="00227243">
      <w:pPr>
        <w:spacing w:after="0" w:line="240" w:lineRule="auto"/>
        <w:ind w:left="993"/>
        <w:contextualSpacing/>
        <w:rPr>
          <w:lang w:val="en-US"/>
        </w:rPr>
      </w:pPr>
      <w:r w:rsidRPr="00790CB7">
        <w:rPr>
          <w:b/>
          <w:lang w:val="en-US"/>
        </w:rPr>
        <w:t>SEARCH</w:t>
      </w:r>
      <w:r w:rsidR="00227243" w:rsidRPr="00C85A79">
        <w:rPr>
          <w:lang w:val="en-US"/>
        </w:rPr>
        <w:t>(</w:t>
      </w:r>
      <w:r>
        <w:rPr>
          <w:u w:val="single"/>
          <w:lang w:val="en-US"/>
        </w:rPr>
        <w:t>M</w:t>
      </w:r>
      <w:r w:rsidR="00227243">
        <w:rPr>
          <w:u w:val="single"/>
          <w:lang w:val="en-US"/>
        </w:rPr>
        <w:t>Num</w:t>
      </w:r>
      <w:r w:rsidR="00227243" w:rsidRPr="00C85A79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C</w:t>
      </w:r>
      <w:r w:rsidR="00227243">
        <w:rPr>
          <w:u w:val="single"/>
          <w:lang w:val="en-US"/>
        </w:rPr>
        <w:t>N</w:t>
      </w:r>
      <w:r w:rsidR="00227243" w:rsidRPr="00DD7890">
        <w:rPr>
          <w:u w:val="single"/>
          <w:lang w:val="en-US"/>
        </w:rPr>
        <w:t>um</w:t>
      </w:r>
      <w:r w:rsidR="00227243" w:rsidRPr="00C85A79">
        <w:rPr>
          <w:lang w:val="en-US"/>
        </w:rPr>
        <w:t>, …………….)</w:t>
      </w:r>
    </w:p>
    <w:p w14:paraId="026F8817" w14:textId="77777777" w:rsidR="005F6447" w:rsidRPr="00C85A79" w:rsidRDefault="005F6447" w:rsidP="00227243">
      <w:pPr>
        <w:spacing w:after="0" w:line="240" w:lineRule="auto"/>
        <w:ind w:left="993"/>
        <w:contextualSpacing/>
        <w:rPr>
          <w:lang w:val="en-US"/>
        </w:rPr>
      </w:pPr>
    </w:p>
    <w:p w14:paraId="75CE19F6" w14:textId="1C40395D" w:rsidR="005F6447" w:rsidRDefault="005F6447" w:rsidP="00093F55">
      <w:pPr>
        <w:pStyle w:val="a9"/>
        <w:numPr>
          <w:ilvl w:val="0"/>
          <w:numId w:val="28"/>
        </w:numPr>
      </w:pPr>
      <w:r>
        <w:t xml:space="preserve">Рассмотрим связь между сущностями </w:t>
      </w:r>
      <w:r w:rsidR="00970497">
        <w:rPr>
          <w:lang w:val="en-US"/>
        </w:rPr>
        <w:t>MEDIA</w:t>
      </w:r>
      <w:r w:rsidRPr="0062122D">
        <w:t xml:space="preserve"> </w:t>
      </w:r>
      <w:r>
        <w:t xml:space="preserve">и </w:t>
      </w:r>
      <w:r w:rsidR="00970497">
        <w:t>TYPE</w:t>
      </w:r>
      <w:r w:rsidR="00257018">
        <w:t>, описывающую поиск медиафайла по типу. Назовем ее ПОИСК</w:t>
      </w:r>
      <w:r>
        <w:t xml:space="preserve"> (</w:t>
      </w:r>
      <w:r w:rsidR="00257018" w:rsidRPr="00257018">
        <w:rPr>
          <w:lang w:val="en-US"/>
        </w:rPr>
        <w:t>SEARCH</w:t>
      </w:r>
      <w:r>
        <w:t>).</w:t>
      </w:r>
      <w:r w:rsidR="00073F1E">
        <w:t xml:space="preserve"> У каждого</w:t>
      </w:r>
      <w:r w:rsidR="005350AE">
        <w:t xml:space="preserve"> медиафайла есть свой тип и каждый тип присвоен</w:t>
      </w:r>
      <w:r w:rsidR="00073F1E">
        <w:t xml:space="preserve"> к конкретному медиафайлу</w:t>
      </w:r>
      <w:r w:rsidR="00CA1D10">
        <w:t>. То есть связь ПОИСК</w:t>
      </w:r>
      <w:r>
        <w:t xml:space="preserve"> имеет степень </w:t>
      </w:r>
      <w:r w:rsidR="00073F1E">
        <w:t>1:N</w:t>
      </w:r>
      <w:r>
        <w:t>. Таким образом, класс принадлежности обоих су</w:t>
      </w:r>
      <w:r w:rsidR="00073F1E">
        <w:t xml:space="preserve">щностей </w:t>
      </w:r>
      <w:r>
        <w:t>обязательный. ER-диаграмма этой связи:</w:t>
      </w:r>
    </w:p>
    <w:p w14:paraId="7EC6E1C8" w14:textId="400E563D" w:rsidR="005F6447" w:rsidRDefault="000E0EBE" w:rsidP="000E0EBE">
      <w:pPr>
        <w:pStyle w:val="a5"/>
        <w:jc w:val="both"/>
      </w:pPr>
      <w:r>
        <w:object w:dxaOrig="10771" w:dyaOrig="1935" w14:anchorId="09BD590F">
          <v:shape id="_x0000_i1027" type="#_x0000_t75" style="width:538.5pt;height:96.75pt" o:ole="">
            <v:imagedata r:id="rId14" o:title=""/>
          </v:shape>
          <o:OLEObject Type="Embed" ProgID="Visio.Drawing.15" ShapeID="_x0000_i1027" DrawAspect="Content" ObjectID="_1700045758" r:id="rId15"/>
        </w:object>
      </w:r>
    </w:p>
    <w:p w14:paraId="2ED0B9C2" w14:textId="3D810013" w:rsidR="005F6447" w:rsidRDefault="005F6447" w:rsidP="005F6447">
      <w:pPr>
        <w:pStyle w:val="af5"/>
      </w:pPr>
      <w:r>
        <w:t xml:space="preserve">Рисунок </w:t>
      </w:r>
      <w:r w:rsidR="00004D71">
        <w:fldChar w:fldCharType="begin"/>
      </w:r>
      <w:r w:rsidR="00004D71">
        <w:instrText xml:space="preserve"> SEQ Рисунок \* ARABIC </w:instrText>
      </w:r>
      <w:r w:rsidR="00004D71">
        <w:fldChar w:fldCharType="separate"/>
      </w:r>
      <w:r w:rsidR="00DE30A7">
        <w:rPr>
          <w:noProof/>
        </w:rPr>
        <w:t>3</w:t>
      </w:r>
      <w:r w:rsidR="00004D71">
        <w:rPr>
          <w:noProof/>
        </w:rPr>
        <w:fldChar w:fldCharType="end"/>
      </w:r>
      <w:r>
        <w:t xml:space="preserve"> – ER-диаграмма связи </w:t>
      </w:r>
      <w:r w:rsidR="000E0EBE">
        <w:t>SEARCH2</w:t>
      </w:r>
    </w:p>
    <w:p w14:paraId="000CF1D4" w14:textId="77777777" w:rsidR="00073F1E" w:rsidRDefault="00073F1E" w:rsidP="00073F1E">
      <w:pPr>
        <w:ind w:left="708"/>
      </w:pPr>
      <w:r w:rsidRPr="009C1A9A">
        <w:rPr>
          <w:rStyle w:val="af6"/>
          <w:lang w:val="ru-RU"/>
        </w:rPr>
        <w:lastRenderedPageBreak/>
        <w:t>Правило 4.</w:t>
      </w:r>
      <w:r>
        <w:t xml:space="preserve"> Если степень бинарной связи равна 1:n (n:1) и класс принадлежности n-связной сущности является обязательным, то достаточным является использование двух отношений, по одному на каждую сущность. При этом первичным ключом каждого отношения является ключ соответствующей сущности. Дополнительно для связи отношений ключ 1-связной сущности должен быть добавлен как атрибут в отношение, отводимое n-связной сущности.</w:t>
      </w:r>
    </w:p>
    <w:p w14:paraId="0BA5FD41" w14:textId="77777777" w:rsidR="00073F1E" w:rsidRDefault="00073F1E" w:rsidP="00073F1E">
      <w:pPr>
        <w:ind w:left="708"/>
      </w:pPr>
      <w:r>
        <w:t xml:space="preserve">Таким образом имеем следующие два предварительных отношения: </w:t>
      </w:r>
    </w:p>
    <w:p w14:paraId="775C5AB2" w14:textId="4D31A2E0" w:rsidR="005F6447" w:rsidRPr="00227243" w:rsidRDefault="00073F1E" w:rsidP="005F6447">
      <w:pPr>
        <w:spacing w:after="0" w:line="240" w:lineRule="auto"/>
        <w:ind w:left="993"/>
        <w:contextualSpacing/>
        <w:rPr>
          <w:lang w:val="en-US"/>
        </w:rPr>
      </w:pPr>
      <w:r w:rsidRPr="00073F1E">
        <w:rPr>
          <w:b/>
          <w:lang w:val="en-US"/>
        </w:rPr>
        <w:t>MEDIA</w:t>
      </w:r>
      <w:r w:rsidR="005F6447" w:rsidRPr="00227243">
        <w:rPr>
          <w:lang w:val="en-US"/>
        </w:rPr>
        <w:t>(</w:t>
      </w:r>
      <w:r>
        <w:rPr>
          <w:u w:val="single"/>
          <w:lang w:val="en-US"/>
        </w:rPr>
        <w:t>M</w:t>
      </w:r>
      <w:r w:rsidR="005F6447">
        <w:rPr>
          <w:u w:val="single"/>
          <w:lang w:val="en-US"/>
        </w:rPr>
        <w:t>Num</w:t>
      </w:r>
      <w:r w:rsidR="005F6447" w:rsidRPr="00227243">
        <w:rPr>
          <w:lang w:val="en-US"/>
        </w:rPr>
        <w:t>, …………….)</w:t>
      </w:r>
    </w:p>
    <w:p w14:paraId="2D10502F" w14:textId="7B46D917" w:rsidR="005F6447" w:rsidRDefault="00073F1E" w:rsidP="005F6447">
      <w:pPr>
        <w:spacing w:after="0" w:line="240" w:lineRule="auto"/>
        <w:ind w:left="285" w:firstLine="708"/>
        <w:jc w:val="left"/>
        <w:rPr>
          <w:lang w:val="en-US"/>
        </w:rPr>
      </w:pPr>
      <w:r w:rsidRPr="00073F1E">
        <w:rPr>
          <w:b/>
          <w:lang w:val="en-US"/>
        </w:rPr>
        <w:t>TYPE</w:t>
      </w:r>
      <w:r w:rsidR="005F6447" w:rsidRPr="00DD7890">
        <w:rPr>
          <w:lang w:val="en-US"/>
        </w:rPr>
        <w:t>(</w:t>
      </w:r>
      <w:r>
        <w:rPr>
          <w:u w:val="single"/>
          <w:lang w:val="en-US"/>
        </w:rPr>
        <w:t>T</w:t>
      </w:r>
      <w:r w:rsidR="005F6447">
        <w:rPr>
          <w:u w:val="single"/>
          <w:lang w:val="en-US"/>
        </w:rPr>
        <w:t>Num</w:t>
      </w:r>
      <w:r w:rsidR="005F6447" w:rsidRPr="00DD7890">
        <w:rPr>
          <w:lang w:val="en-US"/>
        </w:rPr>
        <w:t>, …………….)</w:t>
      </w:r>
    </w:p>
    <w:p w14:paraId="65E0D5BE" w14:textId="086D079C" w:rsidR="005F6447" w:rsidRPr="00C85A79" w:rsidRDefault="00073F1E" w:rsidP="005F6447">
      <w:pPr>
        <w:spacing w:after="0" w:line="240" w:lineRule="auto"/>
        <w:ind w:left="993"/>
        <w:contextualSpacing/>
        <w:rPr>
          <w:lang w:val="en-US"/>
        </w:rPr>
      </w:pPr>
      <w:r w:rsidRPr="00073F1E">
        <w:rPr>
          <w:b/>
          <w:lang w:val="en-US"/>
        </w:rPr>
        <w:t>SEARCH</w:t>
      </w:r>
      <w:r w:rsidR="005F6447" w:rsidRPr="00C85A79">
        <w:rPr>
          <w:lang w:val="en-US"/>
        </w:rPr>
        <w:t>(</w:t>
      </w:r>
      <w:r>
        <w:rPr>
          <w:u w:val="single"/>
          <w:lang w:val="en-US"/>
        </w:rPr>
        <w:t>M</w:t>
      </w:r>
      <w:r w:rsidR="005F6447">
        <w:rPr>
          <w:u w:val="single"/>
          <w:lang w:val="en-US"/>
        </w:rPr>
        <w:t>Num</w:t>
      </w:r>
      <w:r w:rsidR="005F6447" w:rsidRPr="00C85A79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T</w:t>
      </w:r>
      <w:r w:rsidR="005F6447">
        <w:rPr>
          <w:u w:val="single"/>
          <w:lang w:val="en-US"/>
        </w:rPr>
        <w:t>N</w:t>
      </w:r>
      <w:r w:rsidR="005F6447" w:rsidRPr="00DD7890">
        <w:rPr>
          <w:u w:val="single"/>
          <w:lang w:val="en-US"/>
        </w:rPr>
        <w:t>um</w:t>
      </w:r>
      <w:r w:rsidR="005F6447" w:rsidRPr="00C85A79">
        <w:rPr>
          <w:lang w:val="en-US"/>
        </w:rPr>
        <w:t>, …………….)</w:t>
      </w:r>
    </w:p>
    <w:p w14:paraId="24BBEF7B" w14:textId="77777777" w:rsidR="00DE30A7" w:rsidRPr="00C85A79" w:rsidRDefault="00DE30A7" w:rsidP="005F6447">
      <w:pPr>
        <w:spacing w:after="0" w:line="240" w:lineRule="auto"/>
        <w:ind w:left="993"/>
        <w:contextualSpacing/>
        <w:rPr>
          <w:lang w:val="en-US"/>
        </w:rPr>
      </w:pPr>
    </w:p>
    <w:p w14:paraId="39A91004" w14:textId="38CED7A6" w:rsidR="00DE30A7" w:rsidRDefault="00DE30A7" w:rsidP="00DE30A7">
      <w:pPr>
        <w:ind w:left="708"/>
      </w:pPr>
      <w:r>
        <w:t>Итак, объединяя рис. 1-</w:t>
      </w:r>
      <w:r w:rsidRPr="00DE30A7">
        <w:t>3</w:t>
      </w:r>
      <w:r>
        <w:t xml:space="preserve">, получим окончательную ER-диаграмму </w:t>
      </w:r>
      <w:r w:rsidR="000118AD">
        <w:t>медиатеки</w:t>
      </w:r>
      <w:r>
        <w:t xml:space="preserve">(рис. </w:t>
      </w:r>
      <w:r w:rsidRPr="00DE30A7">
        <w:t>4</w:t>
      </w:r>
      <w:r>
        <w:t>.):</w:t>
      </w:r>
    </w:p>
    <w:p w14:paraId="7DBCC0B9" w14:textId="676B9335" w:rsidR="00DD7890" w:rsidRPr="00DE30A7" w:rsidRDefault="00DD7890" w:rsidP="00DD7890">
      <w:pPr>
        <w:ind w:left="285" w:firstLine="708"/>
        <w:jc w:val="left"/>
      </w:pPr>
    </w:p>
    <w:p w14:paraId="24FB4760" w14:textId="15E57A56" w:rsidR="00DE30A7" w:rsidRPr="00F5778A" w:rsidRDefault="00DE30A7" w:rsidP="009B58D5">
      <w:pPr>
        <w:jc w:val="left"/>
        <w:rPr>
          <w:lang w:val="en-US"/>
        </w:rPr>
      </w:pPr>
    </w:p>
    <w:p w14:paraId="3FEC112C" w14:textId="5AFA622A" w:rsidR="00DE30A7" w:rsidRPr="009B58D5" w:rsidRDefault="00DE30A7" w:rsidP="00DE30A7">
      <w:pPr>
        <w:pStyle w:val="af5"/>
      </w:pPr>
      <w:r>
        <w:t xml:space="preserve">Рисунок </w:t>
      </w:r>
      <w:r w:rsidR="00004D71">
        <w:fldChar w:fldCharType="begin"/>
      </w:r>
      <w:r w:rsidR="00004D71">
        <w:instrText xml:space="preserve"> SEQ Рисунок \* ARABIC </w:instrText>
      </w:r>
      <w:r w:rsidR="00004D71">
        <w:fldChar w:fldCharType="separate"/>
      </w:r>
      <w:r>
        <w:rPr>
          <w:noProof/>
        </w:rPr>
        <w:t>4</w:t>
      </w:r>
      <w:r w:rsidR="00004D71">
        <w:rPr>
          <w:noProof/>
        </w:rPr>
        <w:fldChar w:fldCharType="end"/>
      </w:r>
      <w:r>
        <w:t xml:space="preserve"> – ER-диаграмма </w:t>
      </w:r>
      <w:r w:rsidR="009B58D5" w:rsidRPr="00C85A79">
        <w:t>медиатеки</w:t>
      </w:r>
    </w:p>
    <w:p w14:paraId="40924150" w14:textId="77777777" w:rsidR="00DE30A7" w:rsidRDefault="00DE30A7" w:rsidP="00DE30A7">
      <w:pPr>
        <w:ind w:left="708"/>
      </w:pPr>
      <w:r>
        <w:t>На основе этой диаграммы получен набор предварительных отношений. После исключения избыточных отношений получено:</w:t>
      </w:r>
    </w:p>
    <w:p w14:paraId="2496E6B3" w14:textId="11AC6035" w:rsidR="005B5B0B" w:rsidRPr="00C85A79" w:rsidRDefault="005B5B0B" w:rsidP="005B5B0B">
      <w:pPr>
        <w:spacing w:after="0" w:line="240" w:lineRule="auto"/>
        <w:ind w:left="1080"/>
        <w:contextualSpacing/>
      </w:pPr>
      <w:r w:rsidRPr="009B58D5">
        <w:rPr>
          <w:b/>
          <w:lang w:val="en-US"/>
        </w:rPr>
        <w:t>A</w:t>
      </w:r>
      <w:r w:rsidR="009B58D5">
        <w:rPr>
          <w:b/>
          <w:lang w:val="en-US"/>
        </w:rPr>
        <w:t>UTHOR</w:t>
      </w:r>
      <w:r w:rsidR="009B58D5" w:rsidRPr="00C85A79">
        <w:t xml:space="preserve"> </w:t>
      </w:r>
      <w:r w:rsidRPr="00C85A79">
        <w:t>(</w:t>
      </w:r>
      <w:r>
        <w:rPr>
          <w:u w:val="single"/>
          <w:lang w:val="en-US"/>
        </w:rPr>
        <w:t>ANum</w:t>
      </w:r>
      <w:r w:rsidRPr="00C85A79">
        <w:t>, …………….)</w:t>
      </w:r>
    </w:p>
    <w:p w14:paraId="4C1D1973" w14:textId="6A8434F7" w:rsidR="005B5B0B" w:rsidRPr="00F5778A" w:rsidRDefault="009B58D5" w:rsidP="005B5B0B">
      <w:pPr>
        <w:spacing w:after="0" w:line="240" w:lineRule="auto"/>
        <w:ind w:left="1080"/>
        <w:jc w:val="left"/>
      </w:pPr>
      <w:proofErr w:type="gramStart"/>
      <w:r>
        <w:rPr>
          <w:b/>
          <w:lang w:val="en-US"/>
        </w:rPr>
        <w:t>MEDIA</w:t>
      </w:r>
      <w:r w:rsidR="005B5B0B" w:rsidRPr="00F5778A">
        <w:t>(</w:t>
      </w:r>
      <w:proofErr w:type="spellStart"/>
      <w:proofErr w:type="gramEnd"/>
      <w:r>
        <w:rPr>
          <w:u w:val="single"/>
          <w:lang w:val="en-US"/>
        </w:rPr>
        <w:t>M</w:t>
      </w:r>
      <w:r w:rsidR="005B5B0B">
        <w:rPr>
          <w:u w:val="single"/>
          <w:lang w:val="en-US"/>
        </w:rPr>
        <w:t>Num</w:t>
      </w:r>
      <w:proofErr w:type="spellEnd"/>
      <w:r w:rsidR="005B5B0B" w:rsidRPr="00F5778A">
        <w:t>, …………….)</w:t>
      </w:r>
    </w:p>
    <w:p w14:paraId="69B16309" w14:textId="6DFF1006" w:rsidR="005B5B0B" w:rsidRPr="00F5778A" w:rsidRDefault="009B58D5" w:rsidP="005B5B0B">
      <w:pPr>
        <w:spacing w:after="0" w:line="240" w:lineRule="auto"/>
        <w:ind w:left="1080"/>
        <w:jc w:val="left"/>
      </w:pPr>
      <w:proofErr w:type="gramStart"/>
      <w:r>
        <w:rPr>
          <w:b/>
          <w:lang w:val="en-US"/>
        </w:rPr>
        <w:t>TYPE</w:t>
      </w:r>
      <w:r w:rsidR="005B5B0B" w:rsidRPr="00F5778A">
        <w:t>(</w:t>
      </w:r>
      <w:proofErr w:type="spellStart"/>
      <w:proofErr w:type="gramEnd"/>
      <w:r w:rsidR="005B5B0B">
        <w:rPr>
          <w:u w:val="single"/>
          <w:lang w:val="en-US"/>
        </w:rPr>
        <w:t>TNum</w:t>
      </w:r>
      <w:proofErr w:type="spellEnd"/>
      <w:r w:rsidR="005B5B0B" w:rsidRPr="00F5778A">
        <w:t>, …………….)</w:t>
      </w:r>
    </w:p>
    <w:p w14:paraId="5FCBB632" w14:textId="197CB514" w:rsidR="005B5B0B" w:rsidRDefault="009B58D5" w:rsidP="005B5B0B">
      <w:pPr>
        <w:spacing w:after="0" w:line="240" w:lineRule="auto"/>
        <w:ind w:left="1080"/>
        <w:jc w:val="left"/>
        <w:rPr>
          <w:lang w:val="en-US"/>
        </w:rPr>
      </w:pPr>
      <w:proofErr w:type="gramStart"/>
      <w:r>
        <w:rPr>
          <w:b/>
          <w:lang w:val="en-US"/>
        </w:rPr>
        <w:t>CATEGORY</w:t>
      </w:r>
      <w:r w:rsidR="005B5B0B" w:rsidRPr="00DD7890">
        <w:rPr>
          <w:lang w:val="en-US"/>
        </w:rPr>
        <w:t>(</w:t>
      </w:r>
      <w:proofErr w:type="spellStart"/>
      <w:proofErr w:type="gramEnd"/>
      <w:r w:rsidR="005B5B0B">
        <w:rPr>
          <w:u w:val="single"/>
          <w:lang w:val="en-US"/>
        </w:rPr>
        <w:t>DNum</w:t>
      </w:r>
      <w:proofErr w:type="spellEnd"/>
      <w:r w:rsidR="005B5B0B" w:rsidRPr="00DD7890">
        <w:rPr>
          <w:lang w:val="en-US"/>
        </w:rPr>
        <w:t>, …………….)</w:t>
      </w:r>
      <w:bookmarkStart w:id="0" w:name="_GoBack"/>
      <w:bookmarkEnd w:id="0"/>
    </w:p>
    <w:p w14:paraId="25198118" w14:textId="1135D945" w:rsidR="005B5B0B" w:rsidRDefault="00685598" w:rsidP="005B5B0B">
      <w:pPr>
        <w:spacing w:after="0" w:line="240" w:lineRule="auto"/>
        <w:ind w:left="1080"/>
        <w:contextualSpacing/>
        <w:rPr>
          <w:lang w:val="en-US"/>
        </w:rPr>
      </w:pPr>
      <w:r>
        <w:rPr>
          <w:b/>
          <w:lang w:val="en-US"/>
        </w:rPr>
        <w:t>SEARCH</w:t>
      </w:r>
      <w:r w:rsidR="005B5B0B" w:rsidRPr="00227243">
        <w:rPr>
          <w:lang w:val="en-US"/>
        </w:rPr>
        <w:t>(</w:t>
      </w:r>
      <w:r>
        <w:rPr>
          <w:u w:val="single"/>
          <w:lang w:val="en-US"/>
        </w:rPr>
        <w:t>M</w:t>
      </w:r>
      <w:r w:rsidR="005B5B0B">
        <w:rPr>
          <w:u w:val="single"/>
          <w:lang w:val="en-US"/>
        </w:rPr>
        <w:t>Num</w:t>
      </w:r>
      <w:r w:rsidR="005B5B0B" w:rsidRPr="00227243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C</w:t>
      </w:r>
      <w:r w:rsidR="005B5B0B">
        <w:rPr>
          <w:u w:val="single"/>
          <w:lang w:val="en-US"/>
        </w:rPr>
        <w:t>N</w:t>
      </w:r>
      <w:r w:rsidR="005B5B0B" w:rsidRPr="00DD7890">
        <w:rPr>
          <w:u w:val="single"/>
          <w:lang w:val="en-US"/>
        </w:rPr>
        <w:t>um</w:t>
      </w:r>
      <w:r w:rsidR="005B5B0B" w:rsidRPr="00227243">
        <w:rPr>
          <w:u w:val="single"/>
          <w:lang w:val="en-US"/>
        </w:rPr>
        <w:t xml:space="preserve">, </w:t>
      </w:r>
      <w:r w:rsidR="005B5B0B">
        <w:rPr>
          <w:u w:val="single"/>
          <w:lang w:val="en-US"/>
        </w:rPr>
        <w:t>TN</w:t>
      </w:r>
      <w:r w:rsidR="005B5B0B" w:rsidRPr="00DD7890">
        <w:rPr>
          <w:u w:val="single"/>
          <w:lang w:val="en-US"/>
        </w:rPr>
        <w:t>um</w:t>
      </w:r>
      <w:r w:rsidR="005B5B0B" w:rsidRPr="00227243">
        <w:rPr>
          <w:lang w:val="en-US"/>
        </w:rPr>
        <w:t>,</w:t>
      </w:r>
      <w:r w:rsidR="005B5B0B" w:rsidRPr="005B5B0B">
        <w:rPr>
          <w:lang w:val="en-US"/>
        </w:rPr>
        <w:t xml:space="preserve"> </w:t>
      </w:r>
      <w:r w:rsidR="005B5B0B" w:rsidRPr="00227243">
        <w:rPr>
          <w:lang w:val="en-US"/>
        </w:rPr>
        <w:t xml:space="preserve"> …………….)</w:t>
      </w:r>
    </w:p>
    <w:p w14:paraId="5E128EB3" w14:textId="77777777" w:rsidR="005B5B0B" w:rsidRDefault="005B5B0B" w:rsidP="005B5B0B">
      <w:pPr>
        <w:spacing w:after="0" w:line="240" w:lineRule="auto"/>
        <w:ind w:left="993"/>
        <w:contextualSpacing/>
        <w:rPr>
          <w:lang w:val="en-US"/>
        </w:rPr>
      </w:pPr>
    </w:p>
    <w:p w14:paraId="05699E57" w14:textId="77777777" w:rsidR="00DE30A7" w:rsidRPr="005B5B0B" w:rsidRDefault="00DE30A7" w:rsidP="00DD7890">
      <w:pPr>
        <w:ind w:left="285" w:firstLine="708"/>
        <w:jc w:val="left"/>
        <w:rPr>
          <w:lang w:val="en-US"/>
        </w:rPr>
      </w:pPr>
    </w:p>
    <w:p w14:paraId="3889AD9D" w14:textId="77777777" w:rsidR="00D73BBF" w:rsidRDefault="00D73BBF" w:rsidP="00E66AE5">
      <w:pPr>
        <w:pStyle w:val="3"/>
        <w:numPr>
          <w:ilvl w:val="0"/>
          <w:numId w:val="28"/>
        </w:numPr>
      </w:pPr>
      <w:r w:rsidRPr="00A9661F">
        <w:t>Разместите в предварительных отношениях неключевые атрибуты</w:t>
      </w:r>
    </w:p>
    <w:p w14:paraId="4B5AA744" w14:textId="77777777" w:rsidR="005B5B0B" w:rsidRPr="00106143" w:rsidRDefault="005B5B0B" w:rsidP="005B5B0B">
      <w:pPr>
        <w:ind w:firstLine="360"/>
      </w:pPr>
      <w:r w:rsidRPr="00106143">
        <w:t>Для</w:t>
      </w:r>
      <w:r>
        <w:t xml:space="preserve"> </w:t>
      </w:r>
      <w:r w:rsidRPr="005B5B0B">
        <w:t>размещения</w:t>
      </w:r>
      <w:r>
        <w:t xml:space="preserve"> </w:t>
      </w:r>
      <w:r w:rsidRPr="00106143">
        <w:t>в</w:t>
      </w:r>
      <w:r>
        <w:t xml:space="preserve"> </w:t>
      </w:r>
      <w:r w:rsidRPr="00106143">
        <w:t>предварительных</w:t>
      </w:r>
      <w:r>
        <w:t xml:space="preserve"> </w:t>
      </w:r>
      <w:r w:rsidRPr="00106143">
        <w:t>отношениях</w:t>
      </w:r>
      <w:r>
        <w:t xml:space="preserve"> </w:t>
      </w:r>
      <w:r w:rsidRPr="00106143">
        <w:t>предлагаются</w:t>
      </w:r>
      <w:r>
        <w:t xml:space="preserve"> </w:t>
      </w:r>
      <w:r w:rsidRPr="00106143">
        <w:t>следующие атрибуты:</w:t>
      </w:r>
    </w:p>
    <w:p w14:paraId="6F4AFE97" w14:textId="3ADB3513" w:rsidR="005B5B0B" w:rsidRDefault="005B5B0B" w:rsidP="00242F8B">
      <w:pPr>
        <w:pStyle w:val="a9"/>
        <w:numPr>
          <w:ilvl w:val="0"/>
          <w:numId w:val="30"/>
        </w:numPr>
        <w:contextualSpacing/>
      </w:pPr>
      <w:r>
        <w:t>(</w:t>
      </w:r>
      <w:r w:rsidR="00685598" w:rsidRPr="00242F8B">
        <w:rPr>
          <w:lang w:val="en-US"/>
        </w:rPr>
        <w:t>AUTHOR</w:t>
      </w:r>
      <w:r w:rsidR="00685598">
        <w:t>) автор – автор медиафайла</w:t>
      </w:r>
      <w:r>
        <w:t xml:space="preserve"> </w:t>
      </w:r>
      <w:r w:rsidRPr="005B5B0B">
        <w:t>(</w:t>
      </w:r>
      <w:r w:rsidR="00242F8B">
        <w:rPr>
          <w:lang w:val="en-US"/>
        </w:rPr>
        <w:t>A</w:t>
      </w:r>
      <w:r w:rsidRPr="00242F8B">
        <w:rPr>
          <w:lang w:val="en-US"/>
        </w:rPr>
        <w:t>Num</w:t>
      </w:r>
      <w:r w:rsidRPr="005B5B0B">
        <w:t>)</w:t>
      </w:r>
      <w:r>
        <w:t xml:space="preserve">, </w:t>
      </w:r>
      <w:r w:rsidR="00685598">
        <w:t xml:space="preserve">фамилия </w:t>
      </w:r>
      <w:r w:rsidR="00685598" w:rsidRPr="005B5B0B">
        <w:t>(</w:t>
      </w:r>
      <w:r w:rsidR="00685598" w:rsidRPr="00242F8B">
        <w:rPr>
          <w:lang w:val="en-US"/>
        </w:rPr>
        <w:t>surname</w:t>
      </w:r>
      <w:r w:rsidR="00685598" w:rsidRPr="005B5B0B">
        <w:t>)</w:t>
      </w:r>
      <w:r w:rsidR="00685598">
        <w:t>, имя</w:t>
      </w:r>
      <w:r w:rsidR="00685598" w:rsidRPr="005B5B0B">
        <w:t xml:space="preserve"> (</w:t>
      </w:r>
      <w:r w:rsidR="00685598" w:rsidRPr="00242F8B">
        <w:rPr>
          <w:lang w:val="en-US"/>
        </w:rPr>
        <w:t>name</w:t>
      </w:r>
      <w:r w:rsidR="00685598" w:rsidRPr="005B5B0B">
        <w:t>)</w:t>
      </w:r>
      <w:r w:rsidR="00685598">
        <w:t>, отчество</w:t>
      </w:r>
      <w:r w:rsidR="00685598" w:rsidRPr="005B5B0B">
        <w:t xml:space="preserve"> (</w:t>
      </w:r>
      <w:r w:rsidR="00685598" w:rsidRPr="00242F8B">
        <w:rPr>
          <w:lang w:val="en-US"/>
        </w:rPr>
        <w:t>patronymic</w:t>
      </w:r>
      <w:r w:rsidR="00685598" w:rsidRPr="005B5B0B">
        <w:t>)</w:t>
      </w:r>
      <w:r>
        <w:t>;</w:t>
      </w:r>
    </w:p>
    <w:p w14:paraId="2B15C6FD" w14:textId="3B8034CA" w:rsidR="005B5B0B" w:rsidRDefault="005B5B0B" w:rsidP="00C85A79">
      <w:pPr>
        <w:pStyle w:val="a9"/>
        <w:numPr>
          <w:ilvl w:val="0"/>
          <w:numId w:val="30"/>
        </w:numPr>
        <w:contextualSpacing/>
      </w:pPr>
      <w:r w:rsidRPr="005B5B0B">
        <w:t>(</w:t>
      </w:r>
      <w:r w:rsidR="00685598" w:rsidRPr="00242F8B">
        <w:rPr>
          <w:lang w:val="en-US"/>
        </w:rPr>
        <w:t>MEDIA</w:t>
      </w:r>
      <w:r w:rsidRPr="005B5B0B">
        <w:t xml:space="preserve">) </w:t>
      </w:r>
      <w:r w:rsidR="00685598">
        <w:t>медиафайл</w:t>
      </w:r>
      <w:r w:rsidR="00935599">
        <w:t xml:space="preserve"> – название медиафайла</w:t>
      </w:r>
      <w:r w:rsidRPr="005B5B0B">
        <w:t xml:space="preserve"> (</w:t>
      </w:r>
      <w:r w:rsidRPr="00242F8B">
        <w:rPr>
          <w:lang w:val="en-US"/>
        </w:rPr>
        <w:t>ANum</w:t>
      </w:r>
      <w:r w:rsidRPr="005B5B0B">
        <w:t>)</w:t>
      </w:r>
      <w:r w:rsidR="00935599">
        <w:t>,</w:t>
      </w:r>
      <w:r w:rsidR="00C85A79" w:rsidRPr="00C85A79">
        <w:t xml:space="preserve"> </w:t>
      </w:r>
      <w:r w:rsidR="00C85A79">
        <w:t>описание</w:t>
      </w:r>
      <w:r w:rsidR="00C85A79" w:rsidRPr="00C85A79">
        <w:t xml:space="preserve"> </w:t>
      </w:r>
      <w:r w:rsidR="00C85A79">
        <w:t>(</w:t>
      </w:r>
      <w:r w:rsidR="00C85A79" w:rsidRPr="00C85A79">
        <w:t>description</w:t>
      </w:r>
      <w:r w:rsidR="00C85A79">
        <w:t>), автор</w:t>
      </w:r>
      <w:r w:rsidR="00C85A79" w:rsidRPr="00C85A79">
        <w:t xml:space="preserve"> </w:t>
      </w:r>
      <w:r w:rsidR="00C85A79">
        <w:t>(</w:t>
      </w:r>
      <w:r w:rsidR="00C85A79" w:rsidRPr="00C85A79">
        <w:t>author</w:t>
      </w:r>
      <w:r w:rsidR="00C85A79">
        <w:t>), ключевые слова</w:t>
      </w:r>
      <w:r w:rsidR="00C85A79" w:rsidRPr="00C85A79">
        <w:t xml:space="preserve"> </w:t>
      </w:r>
      <w:r w:rsidR="00C85A79">
        <w:t>(</w:t>
      </w:r>
      <w:r w:rsidR="00C85A79" w:rsidRPr="00C85A79">
        <w:t>keywords</w:t>
      </w:r>
      <w:r w:rsidR="00C85A79">
        <w:t>), дата загрузки(</w:t>
      </w:r>
      <w:r w:rsidR="00C85A79">
        <w:rPr>
          <w:lang w:val="en-US"/>
        </w:rPr>
        <w:t>data</w:t>
      </w:r>
      <w:r w:rsidR="00C85A79">
        <w:t>), специальность</w:t>
      </w:r>
      <w:r w:rsidR="00C85A79" w:rsidRPr="00C85A79">
        <w:t xml:space="preserve"> (specialization)</w:t>
      </w:r>
      <w:r w:rsidR="00C85A79">
        <w:t>,</w:t>
      </w:r>
      <w:r w:rsidR="00935599">
        <w:t xml:space="preserve"> размер медиафайла</w:t>
      </w:r>
      <w:r>
        <w:t xml:space="preserve"> (</w:t>
      </w:r>
      <w:r w:rsidR="00935599" w:rsidRPr="00935599">
        <w:t>size</w:t>
      </w:r>
      <w:r w:rsidRPr="005B5B0B">
        <w:t>)</w:t>
      </w:r>
      <w:r w:rsidR="00EE42DB" w:rsidRPr="00EE42DB">
        <w:t xml:space="preserve">, </w:t>
      </w:r>
      <w:r w:rsidR="00EE42DB">
        <w:t>тип(</w:t>
      </w:r>
      <w:r w:rsidR="00EE42DB">
        <w:rPr>
          <w:lang w:val="en-US"/>
        </w:rPr>
        <w:t>type</w:t>
      </w:r>
      <w:r w:rsidR="00EE42DB">
        <w:t>)</w:t>
      </w:r>
      <w:r w:rsidR="00EE42DB" w:rsidRPr="00EE42DB">
        <w:t>;</w:t>
      </w:r>
    </w:p>
    <w:p w14:paraId="7D7FB38B" w14:textId="1FA23A56" w:rsidR="005B5B0B" w:rsidRDefault="005B5B0B" w:rsidP="00242F8B">
      <w:pPr>
        <w:pStyle w:val="a9"/>
        <w:numPr>
          <w:ilvl w:val="0"/>
          <w:numId w:val="30"/>
        </w:numPr>
        <w:contextualSpacing/>
      </w:pPr>
      <w:r w:rsidRPr="005B5B0B">
        <w:t>(</w:t>
      </w:r>
      <w:r w:rsidR="00685598" w:rsidRPr="00242F8B">
        <w:rPr>
          <w:lang w:val="en-US"/>
        </w:rPr>
        <w:t>TYPE</w:t>
      </w:r>
      <w:r w:rsidRPr="005B5B0B">
        <w:t xml:space="preserve">) </w:t>
      </w:r>
      <w:r w:rsidR="00685598">
        <w:t>тип медиафайла</w:t>
      </w:r>
      <w:r w:rsidR="00935599">
        <w:t xml:space="preserve"> – название типа</w:t>
      </w:r>
      <w:r w:rsidRPr="005B5B0B">
        <w:t xml:space="preserve"> (</w:t>
      </w:r>
      <w:r w:rsidR="00935599" w:rsidRPr="00242F8B">
        <w:rPr>
          <w:lang w:val="en-US"/>
        </w:rPr>
        <w:t>T</w:t>
      </w:r>
      <w:r w:rsidRPr="00242F8B">
        <w:rPr>
          <w:lang w:val="en-US"/>
        </w:rPr>
        <w:t>Num</w:t>
      </w:r>
      <w:r w:rsidRPr="005B5B0B">
        <w:t>)</w:t>
      </w:r>
      <w:r>
        <w:t>;</w:t>
      </w:r>
    </w:p>
    <w:p w14:paraId="2717E152" w14:textId="7D597E3F" w:rsidR="005B5B0B" w:rsidRDefault="005B5B0B" w:rsidP="00242F8B">
      <w:pPr>
        <w:pStyle w:val="a9"/>
        <w:numPr>
          <w:ilvl w:val="0"/>
          <w:numId w:val="30"/>
        </w:numPr>
        <w:contextualSpacing/>
      </w:pPr>
      <w:r w:rsidRPr="005B5B0B">
        <w:t>(</w:t>
      </w:r>
      <w:r w:rsidR="00685598" w:rsidRPr="00242F8B">
        <w:rPr>
          <w:lang w:val="en-US"/>
        </w:rPr>
        <w:t>CATEGORY</w:t>
      </w:r>
      <w:r w:rsidRPr="005B5B0B">
        <w:t xml:space="preserve">) </w:t>
      </w:r>
      <w:r w:rsidR="00685598">
        <w:t>категория медиафайла</w:t>
      </w:r>
      <w:r w:rsidR="00935599">
        <w:t xml:space="preserve"> – номер категории</w:t>
      </w:r>
      <w:r>
        <w:t xml:space="preserve"> </w:t>
      </w:r>
      <w:r w:rsidRPr="005B5B0B">
        <w:t>(</w:t>
      </w:r>
      <w:r w:rsidR="00242F8B">
        <w:rPr>
          <w:lang w:val="en-US"/>
        </w:rPr>
        <w:t>C</w:t>
      </w:r>
      <w:r w:rsidRPr="00242F8B">
        <w:rPr>
          <w:lang w:val="en-US"/>
        </w:rPr>
        <w:t>Num</w:t>
      </w:r>
      <w:r w:rsidRPr="005B5B0B">
        <w:t>)</w:t>
      </w:r>
      <w:r>
        <w:t>.</w:t>
      </w:r>
    </w:p>
    <w:p w14:paraId="0298B8EB" w14:textId="091553DF" w:rsidR="00685598" w:rsidRDefault="00685598" w:rsidP="00242F8B">
      <w:pPr>
        <w:pStyle w:val="a9"/>
        <w:numPr>
          <w:ilvl w:val="0"/>
          <w:numId w:val="30"/>
        </w:numPr>
        <w:contextualSpacing/>
      </w:pPr>
      <w:r>
        <w:t>(</w:t>
      </w:r>
      <w:r w:rsidRPr="00242F8B">
        <w:rPr>
          <w:lang w:val="en-US"/>
        </w:rPr>
        <w:t>SEARCH</w:t>
      </w:r>
      <w:r>
        <w:t>) поиск</w:t>
      </w:r>
      <w:r w:rsidR="00242F8B">
        <w:t xml:space="preserve"> – дата поиска (</w:t>
      </w:r>
      <w:r w:rsidR="00242F8B" w:rsidRPr="00242F8B">
        <w:t>date</w:t>
      </w:r>
      <w:r w:rsidR="00242F8B">
        <w:t xml:space="preserve">) </w:t>
      </w:r>
      <w:r>
        <w:t>;</w:t>
      </w:r>
    </w:p>
    <w:p w14:paraId="6E989CE1" w14:textId="77777777" w:rsidR="00710645" w:rsidRPr="00106143" w:rsidRDefault="00710645" w:rsidP="00710645">
      <w:pPr>
        <w:ind w:firstLine="360"/>
      </w:pPr>
      <w:r w:rsidRPr="00106143">
        <w:t>Таким образом, предварительные отношения примут вид:</w:t>
      </w:r>
    </w:p>
    <w:p w14:paraId="28587B1A" w14:textId="18BF1669" w:rsidR="00710645" w:rsidRPr="00710645" w:rsidRDefault="00242F8B" w:rsidP="00710645">
      <w:pPr>
        <w:spacing w:after="0" w:line="240" w:lineRule="auto"/>
        <w:ind w:left="1080"/>
        <w:contextualSpacing/>
        <w:rPr>
          <w:lang w:val="en-US"/>
        </w:rPr>
      </w:pPr>
      <w:r w:rsidRPr="00242F8B">
        <w:rPr>
          <w:b/>
          <w:lang w:val="en-US"/>
        </w:rPr>
        <w:t>AUTHOR</w:t>
      </w:r>
      <w:r w:rsidRPr="00710645">
        <w:rPr>
          <w:lang w:val="en-US"/>
        </w:rPr>
        <w:t xml:space="preserve"> </w:t>
      </w:r>
      <w:r w:rsidR="00710645" w:rsidRPr="00710645">
        <w:rPr>
          <w:lang w:val="en-US"/>
        </w:rPr>
        <w:t>(</w:t>
      </w:r>
      <w:r w:rsidR="00710645">
        <w:rPr>
          <w:u w:val="single"/>
          <w:lang w:val="en-US"/>
        </w:rPr>
        <w:t>ANum</w:t>
      </w:r>
      <w:r w:rsidR="00710645" w:rsidRPr="00710645">
        <w:rPr>
          <w:lang w:val="en-US"/>
        </w:rPr>
        <w:t xml:space="preserve">, </w:t>
      </w:r>
      <w:r>
        <w:rPr>
          <w:lang w:val="en-US"/>
        </w:rPr>
        <w:t xml:space="preserve">surname, name, </w:t>
      </w:r>
      <w:r w:rsidRPr="005B5B0B">
        <w:rPr>
          <w:lang w:val="en-US"/>
        </w:rPr>
        <w:t>patronymic</w:t>
      </w:r>
      <w:r w:rsidR="00710645">
        <w:rPr>
          <w:lang w:val="en-US"/>
        </w:rPr>
        <w:t>)</w:t>
      </w:r>
    </w:p>
    <w:p w14:paraId="65774BD1" w14:textId="64D15CE0" w:rsidR="00710645" w:rsidRPr="00710645" w:rsidRDefault="00242F8B" w:rsidP="00710645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MEDIA</w:t>
      </w:r>
      <w:r w:rsidRPr="00710645">
        <w:rPr>
          <w:lang w:val="en-US"/>
        </w:rPr>
        <w:t xml:space="preserve"> </w:t>
      </w:r>
      <w:r w:rsidR="00710645" w:rsidRPr="00710645">
        <w:rPr>
          <w:lang w:val="en-US"/>
        </w:rPr>
        <w:t>(</w:t>
      </w:r>
      <w:r>
        <w:rPr>
          <w:lang w:val="en-US"/>
        </w:rPr>
        <w:t>MN</w:t>
      </w:r>
      <w:r w:rsidR="00710645">
        <w:rPr>
          <w:u w:val="single"/>
          <w:lang w:val="en-US"/>
        </w:rPr>
        <w:t>um</w:t>
      </w:r>
      <w:r w:rsidR="00710645" w:rsidRPr="00710645">
        <w:rPr>
          <w:lang w:val="en-US"/>
        </w:rPr>
        <w:t xml:space="preserve">, </w:t>
      </w:r>
      <w:r w:rsidRPr="00242F8B">
        <w:rPr>
          <w:lang w:val="en-US"/>
        </w:rPr>
        <w:t>size</w:t>
      </w:r>
      <w:r w:rsidR="00E806A8">
        <w:rPr>
          <w:lang w:val="en-US"/>
        </w:rPr>
        <w:t>,</w:t>
      </w:r>
      <w:r w:rsidR="00E806A8" w:rsidRPr="00E806A8">
        <w:rPr>
          <w:lang w:val="en-US"/>
        </w:rPr>
        <w:t xml:space="preserve"> description</w:t>
      </w:r>
      <w:r w:rsidR="00E806A8">
        <w:rPr>
          <w:lang w:val="en-US"/>
        </w:rPr>
        <w:t xml:space="preserve">, </w:t>
      </w:r>
      <w:r w:rsidR="00E806A8" w:rsidRPr="00E806A8">
        <w:rPr>
          <w:lang w:val="en-US"/>
        </w:rPr>
        <w:t xml:space="preserve">author, keywords, </w:t>
      </w:r>
      <w:r w:rsidR="00E806A8">
        <w:rPr>
          <w:lang w:val="en-US"/>
        </w:rPr>
        <w:t>data</w:t>
      </w:r>
      <w:r w:rsidR="00E806A8" w:rsidRPr="00E806A8">
        <w:rPr>
          <w:lang w:val="en-US"/>
        </w:rPr>
        <w:t>, specialization</w:t>
      </w:r>
      <w:r w:rsidR="00CF4931">
        <w:rPr>
          <w:lang w:val="en-US"/>
        </w:rPr>
        <w:t>, type</w:t>
      </w:r>
      <w:r w:rsidR="00710645">
        <w:rPr>
          <w:lang w:val="en-US"/>
        </w:rPr>
        <w:t>)</w:t>
      </w:r>
    </w:p>
    <w:p w14:paraId="2CA473AF" w14:textId="5F702B94" w:rsidR="00710645" w:rsidRDefault="00242F8B" w:rsidP="00710645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TYPE</w:t>
      </w:r>
      <w:r w:rsidRPr="00DD7890">
        <w:rPr>
          <w:lang w:val="en-US"/>
        </w:rPr>
        <w:t xml:space="preserve"> </w:t>
      </w:r>
      <w:r w:rsidR="00710645" w:rsidRPr="00DD7890">
        <w:rPr>
          <w:lang w:val="en-US"/>
        </w:rPr>
        <w:t>(</w:t>
      </w:r>
      <w:r w:rsidR="00710645">
        <w:rPr>
          <w:u w:val="single"/>
          <w:lang w:val="en-US"/>
        </w:rPr>
        <w:t>TNum</w:t>
      </w:r>
      <w:r w:rsidR="00710645">
        <w:rPr>
          <w:lang w:val="en-US"/>
        </w:rPr>
        <w:t>)</w:t>
      </w:r>
    </w:p>
    <w:p w14:paraId="3BF6C37C" w14:textId="2505008E" w:rsidR="00710645" w:rsidRDefault="00242F8B" w:rsidP="00710645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CATEGORY</w:t>
      </w:r>
      <w:r w:rsidRPr="00DD7890">
        <w:rPr>
          <w:lang w:val="en-US"/>
        </w:rPr>
        <w:t xml:space="preserve"> </w:t>
      </w:r>
      <w:r w:rsidR="00710645" w:rsidRPr="00DD7890">
        <w:rPr>
          <w:lang w:val="en-US"/>
        </w:rPr>
        <w:t>(</w:t>
      </w:r>
      <w:r>
        <w:rPr>
          <w:u w:val="single"/>
          <w:lang w:val="en-US"/>
        </w:rPr>
        <w:t>C</w:t>
      </w:r>
      <w:r w:rsidR="00710645">
        <w:rPr>
          <w:u w:val="single"/>
          <w:lang w:val="en-US"/>
        </w:rPr>
        <w:t>Num</w:t>
      </w:r>
      <w:r w:rsidR="00710645">
        <w:rPr>
          <w:lang w:val="en-US"/>
        </w:rPr>
        <w:t>)</w:t>
      </w:r>
    </w:p>
    <w:p w14:paraId="04B64DC2" w14:textId="2C7E3A17" w:rsidR="00710645" w:rsidRDefault="00242F8B" w:rsidP="00710645">
      <w:pPr>
        <w:spacing w:after="0" w:line="240" w:lineRule="auto"/>
        <w:ind w:left="1080"/>
        <w:contextualSpacing/>
        <w:rPr>
          <w:lang w:val="en-US"/>
        </w:rPr>
      </w:pPr>
      <w:r>
        <w:rPr>
          <w:b/>
          <w:lang w:val="en-US"/>
        </w:rPr>
        <w:t>SEARCH</w:t>
      </w:r>
      <w:r w:rsidRPr="00227243">
        <w:rPr>
          <w:lang w:val="en-US"/>
        </w:rPr>
        <w:t xml:space="preserve"> </w:t>
      </w:r>
      <w:r w:rsidR="00710645" w:rsidRPr="00227243">
        <w:rPr>
          <w:lang w:val="en-US"/>
        </w:rPr>
        <w:t>(</w:t>
      </w:r>
      <w:r>
        <w:rPr>
          <w:u w:val="single"/>
          <w:lang w:val="en-US"/>
        </w:rPr>
        <w:t>M</w:t>
      </w:r>
      <w:r w:rsidR="00710645">
        <w:rPr>
          <w:u w:val="single"/>
          <w:lang w:val="en-US"/>
        </w:rPr>
        <w:t>Num</w:t>
      </w:r>
      <w:r w:rsidR="00710645" w:rsidRPr="00227243">
        <w:rPr>
          <w:u w:val="single"/>
          <w:lang w:val="en-US"/>
        </w:rPr>
        <w:t xml:space="preserve">, </w:t>
      </w:r>
      <w:r>
        <w:rPr>
          <w:u w:val="single"/>
          <w:lang w:val="en-US"/>
        </w:rPr>
        <w:t>C</w:t>
      </w:r>
      <w:r w:rsidR="00710645">
        <w:rPr>
          <w:u w:val="single"/>
          <w:lang w:val="en-US"/>
        </w:rPr>
        <w:t>N</w:t>
      </w:r>
      <w:r w:rsidR="00710645" w:rsidRPr="00DD7890">
        <w:rPr>
          <w:u w:val="single"/>
          <w:lang w:val="en-US"/>
        </w:rPr>
        <w:t>um</w:t>
      </w:r>
      <w:r>
        <w:rPr>
          <w:u w:val="single"/>
          <w:lang w:val="en-US"/>
        </w:rPr>
        <w:t>,</w:t>
      </w:r>
      <w:r w:rsidR="00710645" w:rsidRPr="00227243">
        <w:rPr>
          <w:u w:val="single"/>
          <w:lang w:val="en-US"/>
        </w:rPr>
        <w:t xml:space="preserve"> </w:t>
      </w:r>
      <w:r w:rsidR="00710645">
        <w:rPr>
          <w:u w:val="single"/>
          <w:lang w:val="en-US"/>
        </w:rPr>
        <w:t>TN</w:t>
      </w:r>
      <w:r w:rsidR="00710645" w:rsidRPr="00DD7890">
        <w:rPr>
          <w:u w:val="single"/>
          <w:lang w:val="en-US"/>
        </w:rPr>
        <w:t>um</w:t>
      </w:r>
      <w:r>
        <w:rPr>
          <w:u w:val="single"/>
          <w:lang w:val="en-US"/>
        </w:rPr>
        <w:t>, date</w:t>
      </w:r>
      <w:r w:rsidR="00710645">
        <w:rPr>
          <w:lang w:val="en-US"/>
        </w:rPr>
        <w:t>)</w:t>
      </w:r>
    </w:p>
    <w:p w14:paraId="14D6402C" w14:textId="77777777" w:rsidR="00D73BBF" w:rsidRPr="00710645" w:rsidRDefault="00D73BBF" w:rsidP="00D73BBF">
      <w:pPr>
        <w:rPr>
          <w:lang w:val="en-US"/>
        </w:rPr>
      </w:pPr>
    </w:p>
    <w:p w14:paraId="7A688D2E" w14:textId="77777777" w:rsidR="00D73BBF" w:rsidRPr="00EE42DB" w:rsidRDefault="00D73BBF" w:rsidP="00E66AE5">
      <w:pPr>
        <w:pStyle w:val="3"/>
        <w:numPr>
          <w:ilvl w:val="0"/>
          <w:numId w:val="28"/>
        </w:numPr>
      </w:pPr>
      <w:r w:rsidRPr="00A9661F">
        <w:t>Проверьте</w:t>
      </w:r>
      <w:r w:rsidRPr="00EE42DB">
        <w:t xml:space="preserve"> </w:t>
      </w:r>
      <w:r w:rsidRPr="00A9661F">
        <w:t>предварительные</w:t>
      </w:r>
      <w:r w:rsidRPr="00EE42DB">
        <w:t xml:space="preserve"> </w:t>
      </w:r>
      <w:r w:rsidRPr="00A9661F">
        <w:t>отношения</w:t>
      </w:r>
      <w:r w:rsidRPr="00EE42DB">
        <w:t xml:space="preserve"> </w:t>
      </w:r>
      <w:r w:rsidRPr="00A9661F">
        <w:t>на</w:t>
      </w:r>
      <w:r w:rsidRPr="00EE42DB">
        <w:t xml:space="preserve"> </w:t>
      </w:r>
      <w:r w:rsidRPr="00A9661F">
        <w:t>соответствие</w:t>
      </w:r>
      <w:r w:rsidRPr="00EE42DB">
        <w:t xml:space="preserve"> </w:t>
      </w:r>
      <w:r w:rsidRPr="00A9661F">
        <w:t>НФБК</w:t>
      </w:r>
    </w:p>
    <w:p w14:paraId="0524A8CB" w14:textId="77777777" w:rsidR="00710645" w:rsidRDefault="00710645" w:rsidP="00710645">
      <w:pPr>
        <w:ind w:left="708"/>
      </w:pPr>
      <w:r>
        <w:t>Еще</w:t>
      </w:r>
      <w:r w:rsidRPr="00EE42DB">
        <w:t xml:space="preserve"> </w:t>
      </w:r>
      <w:r>
        <w:t>раз</w:t>
      </w:r>
      <w:r w:rsidRPr="00EE42DB">
        <w:t xml:space="preserve"> </w:t>
      </w:r>
      <w:r>
        <w:t xml:space="preserve">вспомним что </w:t>
      </w:r>
      <w:r w:rsidRPr="00A879A8">
        <w:t xml:space="preserve">3НФ упрощает решение проблем контроля избыточности данных, интерпретации нуль-значений, контроля за операциями модификации данных, только если в отношениях отсутствуют какие-либо другие ФЗ, в частности обратные ФЗ неключевого атрибута на один из атрибутов составного первичного ключа или многозначные ФЗ. В противном случае </w:t>
      </w:r>
      <w:r w:rsidRPr="00A879A8">
        <w:lastRenderedPageBreak/>
        <w:t>вышеперечисленные проблемы остаются неразрешенными. Для устранения таких проблем, связан</w:t>
      </w:r>
      <w:r>
        <w:t>ных с существованием обратных функциональных зависимостей</w:t>
      </w:r>
      <w:r w:rsidRPr="00A879A8">
        <w:t xml:space="preserve"> неключевых атрибутов на часть составного ключа, </w:t>
      </w:r>
      <w:r>
        <w:t>используется</w:t>
      </w:r>
      <w:r w:rsidRPr="00A879A8">
        <w:t xml:space="preserve"> усиленная 3НФ или НФ Бойса-Кодда.</w:t>
      </w:r>
    </w:p>
    <w:p w14:paraId="6A6C1B02" w14:textId="77777777" w:rsidR="00710645" w:rsidRDefault="00710645" w:rsidP="00710645">
      <w:pPr>
        <w:ind w:left="708"/>
      </w:pPr>
      <w:r w:rsidRPr="00A879A8">
        <w:t xml:space="preserve">Отношение находится в </w:t>
      </w:r>
      <w:r w:rsidRPr="00A879A8">
        <w:rPr>
          <w:b/>
        </w:rPr>
        <w:t>нормальной форме Бойса-Кодда (НФБК)</w:t>
      </w:r>
      <w:r w:rsidRPr="00A879A8">
        <w:t xml:space="preserve">, если оно находится в 3НФ, и в нем отсутствовали зависимости ключевых атрибутов от неключевых атрибутов. Иными словами, НФБК допускает наличие только таких нетривиальных ФЗ, в которых ключ определяет один или более других атрибутов: Х </w:t>
      </w:r>
      <w:r>
        <w:rPr>
          <w:rFonts w:cstheme="minorHAnsi"/>
        </w:rPr>
        <w:t>→</w:t>
      </w:r>
      <w:r>
        <w:t xml:space="preserve"> А, где А</w:t>
      </w:r>
      <w:r w:rsidRPr="00A879A8">
        <w:t>Х, Х включает некоторый ключ.</w:t>
      </w:r>
    </w:p>
    <w:p w14:paraId="5054FC75" w14:textId="687CFCD9" w:rsidR="00710645" w:rsidRPr="003A322E" w:rsidRDefault="00710645" w:rsidP="00710645">
      <w:pPr>
        <w:ind w:left="708"/>
      </w:pPr>
      <w:r>
        <w:t xml:space="preserve">Из всех отношений это утверждение не верно для отношения </w:t>
      </w:r>
      <w:r w:rsidR="00692B0F" w:rsidRPr="00692B0F">
        <w:rPr>
          <w:b/>
          <w:lang w:val="en-US"/>
        </w:rPr>
        <w:t>SEARCH</w:t>
      </w:r>
      <w:r w:rsidRPr="00710645">
        <w:t xml:space="preserve"> </w:t>
      </w:r>
      <w:r>
        <w:t>(наличие функциональных зависимостей</w:t>
      </w:r>
      <w:r w:rsidRPr="00A879A8">
        <w:t xml:space="preserve"> неключевых атрибутов на часть составного ключа</w:t>
      </w:r>
      <w:r>
        <w:t>)</w:t>
      </w:r>
    </w:p>
    <w:p w14:paraId="6B880F2C" w14:textId="2202A48A" w:rsidR="00710645" w:rsidRPr="00C85A79" w:rsidRDefault="00692B0F" w:rsidP="00710645">
      <w:pPr>
        <w:spacing w:after="0" w:line="240" w:lineRule="auto"/>
        <w:ind w:left="1080"/>
        <w:contextualSpacing/>
        <w:rPr>
          <w:b/>
        </w:rPr>
      </w:pPr>
      <w:r>
        <w:rPr>
          <w:b/>
          <w:lang w:val="en-US"/>
        </w:rPr>
        <w:t>SEARCH</w:t>
      </w:r>
      <w:r w:rsidRPr="00C85A79">
        <w:rPr>
          <w:b/>
        </w:rPr>
        <w:t xml:space="preserve"> (</w:t>
      </w:r>
      <w:r w:rsidRPr="00FF0314">
        <w:rPr>
          <w:lang w:val="en-US"/>
        </w:rPr>
        <w:t>MNum</w:t>
      </w:r>
      <w:r w:rsidRPr="00C85A79">
        <w:t xml:space="preserve">, </w:t>
      </w:r>
      <w:r w:rsidRPr="00FF0314">
        <w:rPr>
          <w:lang w:val="en-US"/>
        </w:rPr>
        <w:t>CNum</w:t>
      </w:r>
      <w:r w:rsidRPr="00C85A79">
        <w:t xml:space="preserve">, </w:t>
      </w:r>
      <w:r w:rsidRPr="00FF0314">
        <w:rPr>
          <w:lang w:val="en-US"/>
        </w:rPr>
        <w:t>TNum</w:t>
      </w:r>
      <w:r w:rsidRPr="00C85A79">
        <w:rPr>
          <w:b/>
        </w:rPr>
        <w:t>)</w:t>
      </w:r>
    </w:p>
    <w:p w14:paraId="08A0AB19" w14:textId="77777777" w:rsidR="00692B0F" w:rsidRPr="00C85A79" w:rsidRDefault="00692B0F" w:rsidP="00710645">
      <w:pPr>
        <w:spacing w:after="0" w:line="240" w:lineRule="auto"/>
        <w:ind w:left="1080"/>
        <w:contextualSpacing/>
      </w:pPr>
    </w:p>
    <w:p w14:paraId="299F2217" w14:textId="5574C5D2" w:rsidR="00710645" w:rsidRPr="003A322E" w:rsidRDefault="00710645" w:rsidP="00710645">
      <w:pPr>
        <w:ind w:left="708"/>
      </w:pPr>
      <w:r>
        <w:t>Поэтому</w:t>
      </w:r>
      <w:r w:rsidRPr="003A322E">
        <w:t xml:space="preserve"> </w:t>
      </w:r>
      <w:r>
        <w:t>для</w:t>
      </w:r>
      <w:r w:rsidRPr="003A322E">
        <w:t xml:space="preserve"> </w:t>
      </w:r>
      <w:r>
        <w:t>решения</w:t>
      </w:r>
      <w:r w:rsidRPr="003A322E">
        <w:t xml:space="preserve"> </w:t>
      </w:r>
      <w:r>
        <w:t>данной</w:t>
      </w:r>
      <w:r w:rsidRPr="003A322E">
        <w:t xml:space="preserve"> </w:t>
      </w:r>
      <w:r>
        <w:t>проблемы</w:t>
      </w:r>
      <w:r w:rsidRPr="003A322E">
        <w:t xml:space="preserve"> </w:t>
      </w:r>
      <w:r>
        <w:t>добавим</w:t>
      </w:r>
      <w:r w:rsidRPr="003A322E">
        <w:t xml:space="preserve"> </w:t>
      </w:r>
      <w:r>
        <w:t>в</w:t>
      </w:r>
      <w:r w:rsidRPr="003A322E">
        <w:t xml:space="preserve"> </w:t>
      </w:r>
      <w:r>
        <w:t>отношение</w:t>
      </w:r>
      <w:r w:rsidRPr="003A322E">
        <w:t xml:space="preserve"> </w:t>
      </w:r>
      <w:r w:rsidRPr="00710645">
        <w:rPr>
          <w:lang w:val="en-US"/>
        </w:rPr>
        <w:t>LESSON</w:t>
      </w:r>
      <w:r w:rsidRPr="00710645">
        <w:t xml:space="preserve"> </w:t>
      </w:r>
      <w:r>
        <w:t>ключевой</w:t>
      </w:r>
      <w:r w:rsidRPr="003A322E">
        <w:t xml:space="preserve"> </w:t>
      </w:r>
      <w:r>
        <w:t>атрибут</w:t>
      </w:r>
      <w:r w:rsidRPr="003A322E">
        <w:t xml:space="preserve"> </w:t>
      </w:r>
      <w:r>
        <w:rPr>
          <w:lang w:val="en-US"/>
        </w:rPr>
        <w:t>LCode</w:t>
      </w:r>
      <w:r w:rsidRPr="003A322E">
        <w:t>:</w:t>
      </w:r>
    </w:p>
    <w:p w14:paraId="5EA7D3A2" w14:textId="24A8E15D" w:rsidR="00710645" w:rsidRPr="00A879A8" w:rsidRDefault="00FF0314" w:rsidP="00710645">
      <w:pPr>
        <w:ind w:left="1418"/>
        <w:rPr>
          <w:lang w:val="en-US"/>
        </w:rPr>
      </w:pPr>
      <w:r w:rsidRPr="00FF0314">
        <w:rPr>
          <w:b/>
          <w:lang w:val="en-US"/>
        </w:rPr>
        <w:t>SEARCH (</w:t>
      </w:r>
      <w:r w:rsidRPr="00FF0314">
        <w:rPr>
          <w:color w:val="FF0000"/>
          <w:lang w:val="en-US"/>
        </w:rPr>
        <w:t>LCode</w:t>
      </w:r>
      <w:r>
        <w:rPr>
          <w:lang w:val="en-US"/>
        </w:rPr>
        <w:t xml:space="preserve">, </w:t>
      </w:r>
      <w:r w:rsidRPr="00FF0314">
        <w:rPr>
          <w:lang w:val="en-US"/>
        </w:rPr>
        <w:t>MNum, CNum, TNum</w:t>
      </w:r>
      <w:r w:rsidRPr="00FF0314">
        <w:rPr>
          <w:b/>
          <w:lang w:val="en-US"/>
        </w:rPr>
        <w:t>)</w:t>
      </w:r>
    </w:p>
    <w:p w14:paraId="676EE19D" w14:textId="77777777" w:rsidR="00710645" w:rsidRPr="005B4E9C" w:rsidRDefault="00710645" w:rsidP="00710645">
      <w:pPr>
        <w:ind w:left="709"/>
        <w:rPr>
          <w:b/>
        </w:rPr>
      </w:pPr>
      <w:r w:rsidRPr="00106143">
        <w:t>Таким</w:t>
      </w:r>
      <w:r w:rsidRPr="005B4E9C">
        <w:t xml:space="preserve"> </w:t>
      </w:r>
      <w:r w:rsidRPr="00106143">
        <w:t>образом</w:t>
      </w:r>
      <w:r w:rsidRPr="005B4E9C">
        <w:t xml:space="preserve">, </w:t>
      </w:r>
      <w:r w:rsidRPr="00106143">
        <w:t>отношения</w:t>
      </w:r>
      <w:r w:rsidRPr="005B4E9C">
        <w:t xml:space="preserve"> </w:t>
      </w:r>
      <w:r w:rsidRPr="00106143">
        <w:t>примут</w:t>
      </w:r>
      <w:r w:rsidRPr="005B4E9C">
        <w:t xml:space="preserve"> </w:t>
      </w:r>
      <w:r w:rsidRPr="00106143">
        <w:t>вид</w:t>
      </w:r>
      <w:r w:rsidRPr="005B4E9C">
        <w:t>:</w:t>
      </w:r>
    </w:p>
    <w:p w14:paraId="1C203612" w14:textId="77777777" w:rsidR="00FF0314" w:rsidRPr="00710645" w:rsidRDefault="00FF0314" w:rsidP="00FF0314">
      <w:pPr>
        <w:spacing w:after="0" w:line="240" w:lineRule="auto"/>
        <w:ind w:left="1080"/>
        <w:contextualSpacing/>
        <w:rPr>
          <w:lang w:val="en-US"/>
        </w:rPr>
      </w:pPr>
      <w:r w:rsidRPr="00242F8B">
        <w:rPr>
          <w:b/>
          <w:lang w:val="en-US"/>
        </w:rPr>
        <w:t>AUTHOR</w:t>
      </w:r>
      <w:r w:rsidRPr="00710645">
        <w:rPr>
          <w:lang w:val="en-US"/>
        </w:rPr>
        <w:t xml:space="preserve"> (</w:t>
      </w:r>
      <w:r>
        <w:rPr>
          <w:u w:val="single"/>
          <w:lang w:val="en-US"/>
        </w:rPr>
        <w:t>ANum</w:t>
      </w:r>
      <w:r w:rsidRPr="00710645">
        <w:rPr>
          <w:lang w:val="en-US"/>
        </w:rPr>
        <w:t xml:space="preserve">, </w:t>
      </w:r>
      <w:r>
        <w:rPr>
          <w:lang w:val="en-US"/>
        </w:rPr>
        <w:t xml:space="preserve">surname, name, </w:t>
      </w:r>
      <w:r w:rsidRPr="005B5B0B">
        <w:rPr>
          <w:lang w:val="en-US"/>
        </w:rPr>
        <w:t>patronymic</w:t>
      </w:r>
      <w:r>
        <w:rPr>
          <w:lang w:val="en-US"/>
        </w:rPr>
        <w:t>)</w:t>
      </w:r>
    </w:p>
    <w:p w14:paraId="1AC70C09" w14:textId="23392767" w:rsidR="00FF0314" w:rsidRPr="00710645" w:rsidRDefault="00FF0314" w:rsidP="00FF0314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MEDIA</w:t>
      </w:r>
      <w:r w:rsidRPr="00710645">
        <w:rPr>
          <w:lang w:val="en-US"/>
        </w:rPr>
        <w:t xml:space="preserve"> (</w:t>
      </w:r>
      <w:r w:rsidR="00E806A8">
        <w:rPr>
          <w:lang w:val="en-US"/>
        </w:rPr>
        <w:t>MN</w:t>
      </w:r>
      <w:r w:rsidR="00E806A8">
        <w:rPr>
          <w:u w:val="single"/>
          <w:lang w:val="en-US"/>
        </w:rPr>
        <w:t>um</w:t>
      </w:r>
      <w:r w:rsidR="00E806A8" w:rsidRPr="00710645">
        <w:rPr>
          <w:lang w:val="en-US"/>
        </w:rPr>
        <w:t xml:space="preserve">, </w:t>
      </w:r>
      <w:r w:rsidR="00E806A8" w:rsidRPr="00242F8B">
        <w:rPr>
          <w:lang w:val="en-US"/>
        </w:rPr>
        <w:t>size</w:t>
      </w:r>
      <w:r w:rsidR="00E806A8">
        <w:rPr>
          <w:lang w:val="en-US"/>
        </w:rPr>
        <w:t>,</w:t>
      </w:r>
      <w:r w:rsidR="00E806A8" w:rsidRPr="00E806A8">
        <w:rPr>
          <w:lang w:val="en-US"/>
        </w:rPr>
        <w:t xml:space="preserve"> description</w:t>
      </w:r>
      <w:r w:rsidR="00E806A8">
        <w:rPr>
          <w:lang w:val="en-US"/>
        </w:rPr>
        <w:t xml:space="preserve">, </w:t>
      </w:r>
      <w:r w:rsidR="00E806A8" w:rsidRPr="00E806A8">
        <w:rPr>
          <w:lang w:val="en-US"/>
        </w:rPr>
        <w:t xml:space="preserve">author, keywords, </w:t>
      </w:r>
      <w:r w:rsidR="00E806A8">
        <w:rPr>
          <w:lang w:val="en-US"/>
        </w:rPr>
        <w:t>data</w:t>
      </w:r>
      <w:r w:rsidR="00E806A8" w:rsidRPr="00E806A8">
        <w:rPr>
          <w:lang w:val="en-US"/>
        </w:rPr>
        <w:t>, specialization</w:t>
      </w:r>
      <w:r w:rsidR="00CF4931">
        <w:rPr>
          <w:lang w:val="en-US"/>
        </w:rPr>
        <w:t>,type</w:t>
      </w:r>
      <w:r>
        <w:rPr>
          <w:lang w:val="en-US"/>
        </w:rPr>
        <w:t>)</w:t>
      </w:r>
    </w:p>
    <w:p w14:paraId="61257149" w14:textId="77777777" w:rsidR="00FF0314" w:rsidRDefault="00FF0314" w:rsidP="00FF0314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TYPE</w:t>
      </w:r>
      <w:r w:rsidRPr="00DD7890">
        <w:rPr>
          <w:lang w:val="en-US"/>
        </w:rPr>
        <w:t xml:space="preserve"> (</w:t>
      </w:r>
      <w:r>
        <w:rPr>
          <w:u w:val="single"/>
          <w:lang w:val="en-US"/>
        </w:rPr>
        <w:t>TNum</w:t>
      </w:r>
      <w:r>
        <w:rPr>
          <w:lang w:val="en-US"/>
        </w:rPr>
        <w:t>)</w:t>
      </w:r>
    </w:p>
    <w:p w14:paraId="7477EA50" w14:textId="77777777" w:rsidR="00FF0314" w:rsidRDefault="00FF0314" w:rsidP="00FF0314">
      <w:pPr>
        <w:spacing w:after="0" w:line="240" w:lineRule="auto"/>
        <w:ind w:left="1080"/>
        <w:jc w:val="left"/>
        <w:rPr>
          <w:lang w:val="en-US"/>
        </w:rPr>
      </w:pPr>
      <w:r w:rsidRPr="00242F8B">
        <w:rPr>
          <w:b/>
          <w:lang w:val="en-US"/>
        </w:rPr>
        <w:t>CATEGORY</w:t>
      </w:r>
      <w:r w:rsidRPr="00DD7890">
        <w:rPr>
          <w:lang w:val="en-US"/>
        </w:rPr>
        <w:t xml:space="preserve"> (</w:t>
      </w:r>
      <w:r>
        <w:rPr>
          <w:u w:val="single"/>
          <w:lang w:val="en-US"/>
        </w:rPr>
        <w:t>CNum</w:t>
      </w:r>
      <w:r>
        <w:rPr>
          <w:lang w:val="en-US"/>
        </w:rPr>
        <w:t>)</w:t>
      </w:r>
    </w:p>
    <w:p w14:paraId="37263686" w14:textId="77777777" w:rsidR="00FF0314" w:rsidRPr="00A879A8" w:rsidRDefault="00FF0314" w:rsidP="00FF0314">
      <w:pPr>
        <w:ind w:left="372" w:firstLine="708"/>
        <w:rPr>
          <w:lang w:val="en-US"/>
        </w:rPr>
      </w:pPr>
      <w:r w:rsidRPr="00FF0314">
        <w:rPr>
          <w:b/>
          <w:lang w:val="en-US"/>
        </w:rPr>
        <w:t>SEARCH (</w:t>
      </w:r>
      <w:r>
        <w:rPr>
          <w:lang w:val="en-US"/>
        </w:rPr>
        <w:t xml:space="preserve">LCode, </w:t>
      </w:r>
      <w:r w:rsidRPr="00FF0314">
        <w:rPr>
          <w:lang w:val="en-US"/>
        </w:rPr>
        <w:t>MNum, CNum, TNum</w:t>
      </w:r>
      <w:r w:rsidRPr="00FF0314">
        <w:rPr>
          <w:b/>
          <w:lang w:val="en-US"/>
        </w:rPr>
        <w:t>)</w:t>
      </w:r>
    </w:p>
    <w:p w14:paraId="3E760FE8" w14:textId="77777777" w:rsidR="00710645" w:rsidRDefault="00710645" w:rsidP="00710645">
      <w:pPr>
        <w:ind w:left="708"/>
      </w:pPr>
      <w:r w:rsidRPr="00106143">
        <w:t xml:space="preserve">Из описания отношений видно, что во всех отношениях имеется по одному ключу, который совпадает с детерминантом. </w:t>
      </w:r>
      <w:r w:rsidRPr="00A879A8">
        <w:t>То есть все отношения находятся в НФБК.</w:t>
      </w:r>
    </w:p>
    <w:p w14:paraId="582B0326" w14:textId="77777777" w:rsidR="00710645" w:rsidRPr="00D73BBF" w:rsidRDefault="00710645" w:rsidP="00710645"/>
    <w:p w14:paraId="643DAE15" w14:textId="77777777" w:rsidR="00A9661F" w:rsidRPr="00A9661F" w:rsidRDefault="00A9661F" w:rsidP="00A9661F"/>
    <w:sectPr w:rsidR="00A9661F" w:rsidRPr="00A9661F" w:rsidSect="004926FF">
      <w:pgSz w:w="11906" w:h="16838"/>
      <w:pgMar w:top="567" w:right="567" w:bottom="567" w:left="567" w:header="0" w:footer="0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87518A2" w14:textId="77777777" w:rsidR="00004D71" w:rsidRDefault="00004D71" w:rsidP="00142BE9">
      <w:pPr>
        <w:spacing w:line="240" w:lineRule="auto"/>
      </w:pPr>
      <w:r>
        <w:separator/>
      </w:r>
    </w:p>
  </w:endnote>
  <w:endnote w:type="continuationSeparator" w:id="0">
    <w:p w14:paraId="70C82F27" w14:textId="77777777" w:rsidR="00004D71" w:rsidRDefault="00004D71" w:rsidP="00142BE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PT Mono">
    <w:altName w:val="Times New Roman"/>
    <w:charset w:val="00"/>
    <w:family w:val="auto"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icrosoft Sans Serif">
    <w:panose1 w:val="020B0604020202020204"/>
    <w:charset w:val="CC"/>
    <w:family w:val="swiss"/>
    <w:pitch w:val="variable"/>
    <w:sig w:usb0="E5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953356208"/>
      <w:docPartObj>
        <w:docPartGallery w:val="Page Numbers (Bottom of Page)"/>
        <w:docPartUnique/>
      </w:docPartObj>
    </w:sdtPr>
    <w:sdtEndPr/>
    <w:sdtContent>
      <w:p w14:paraId="6209382D" w14:textId="6E6693EF" w:rsidR="009639AD" w:rsidRDefault="009639AD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F7480">
          <w:rPr>
            <w:noProof/>
          </w:rPr>
          <w:t>6</w:t>
        </w:r>
        <w:r>
          <w:fldChar w:fldCharType="end"/>
        </w:r>
      </w:p>
    </w:sdtContent>
  </w:sdt>
  <w:p w14:paraId="16BD0578" w14:textId="77777777" w:rsidR="009639AD" w:rsidRDefault="009639AD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E0B236" w14:textId="77777777" w:rsidR="00004D71" w:rsidRDefault="00004D71" w:rsidP="00142BE9">
      <w:pPr>
        <w:spacing w:line="240" w:lineRule="auto"/>
      </w:pPr>
      <w:r>
        <w:separator/>
      </w:r>
    </w:p>
  </w:footnote>
  <w:footnote w:type="continuationSeparator" w:id="0">
    <w:p w14:paraId="7C194BE3" w14:textId="77777777" w:rsidR="00004D71" w:rsidRDefault="00004D71" w:rsidP="00142BE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77C54"/>
    <w:multiLevelType w:val="hybridMultilevel"/>
    <w:tmpl w:val="0CBE130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195CF7"/>
    <w:multiLevelType w:val="hybridMultilevel"/>
    <w:tmpl w:val="50FAE6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85E2085"/>
    <w:multiLevelType w:val="hybridMultilevel"/>
    <w:tmpl w:val="696CD426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767682"/>
    <w:multiLevelType w:val="hybridMultilevel"/>
    <w:tmpl w:val="6F50DF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F2146E"/>
    <w:multiLevelType w:val="hybridMultilevel"/>
    <w:tmpl w:val="9A7E58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DB5721"/>
    <w:multiLevelType w:val="hybridMultilevel"/>
    <w:tmpl w:val="8EC48EAE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82272B1"/>
    <w:multiLevelType w:val="hybridMultilevel"/>
    <w:tmpl w:val="79D44A4E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BB5181D"/>
    <w:multiLevelType w:val="hybridMultilevel"/>
    <w:tmpl w:val="9106320A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CA87D6B"/>
    <w:multiLevelType w:val="hybridMultilevel"/>
    <w:tmpl w:val="9736653C"/>
    <w:lvl w:ilvl="0" w:tplc="56AC8842">
      <w:start w:val="1"/>
      <w:numFmt w:val="bullet"/>
      <w:lvlText w:val="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9" w15:restartNumberingAfterBreak="0">
    <w:nsid w:val="1CDB2651"/>
    <w:multiLevelType w:val="hybridMultilevel"/>
    <w:tmpl w:val="6FE07B82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07C7F71"/>
    <w:multiLevelType w:val="hybridMultilevel"/>
    <w:tmpl w:val="AEF47ACA"/>
    <w:lvl w:ilvl="0" w:tplc="56AC884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FB20BE6"/>
    <w:multiLevelType w:val="hybridMultilevel"/>
    <w:tmpl w:val="B6FEB8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35F7E23"/>
    <w:multiLevelType w:val="hybridMultilevel"/>
    <w:tmpl w:val="C6BCC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E9A6AA5"/>
    <w:multiLevelType w:val="hybridMultilevel"/>
    <w:tmpl w:val="3C40C6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C9AC620A">
      <w:start w:val="1"/>
      <w:numFmt w:val="decimal"/>
      <w:lvlText w:val="%3)"/>
      <w:lvlJc w:val="left"/>
      <w:pPr>
        <w:ind w:left="2340" w:hanging="360"/>
      </w:pPr>
      <w:rPr>
        <w:rFonts w:hint="default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0B352E3"/>
    <w:multiLevelType w:val="hybridMultilevel"/>
    <w:tmpl w:val="14A4140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27E287D"/>
    <w:multiLevelType w:val="hybridMultilevel"/>
    <w:tmpl w:val="166804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014BB2"/>
    <w:multiLevelType w:val="hybridMultilevel"/>
    <w:tmpl w:val="CAEE9078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FEC5FD0"/>
    <w:multiLevelType w:val="hybridMultilevel"/>
    <w:tmpl w:val="EAE63E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6816BFA"/>
    <w:multiLevelType w:val="hybridMultilevel"/>
    <w:tmpl w:val="8C6CAD1A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0F">
      <w:start w:val="1"/>
      <w:numFmt w:val="decimal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579661C5"/>
    <w:multiLevelType w:val="hybridMultilevel"/>
    <w:tmpl w:val="2BD4E3EA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56AC884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61984EB9"/>
    <w:multiLevelType w:val="hybridMultilevel"/>
    <w:tmpl w:val="9E9C3A86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63D24491"/>
    <w:multiLevelType w:val="hybridMultilevel"/>
    <w:tmpl w:val="9A7E58B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5251893"/>
    <w:multiLevelType w:val="hybridMultilevel"/>
    <w:tmpl w:val="0C7E8D8A"/>
    <w:lvl w:ilvl="0" w:tplc="56AC884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668C56DE"/>
    <w:multiLevelType w:val="hybridMultilevel"/>
    <w:tmpl w:val="8398DEB4"/>
    <w:lvl w:ilvl="0" w:tplc="56AC884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AE81CF0"/>
    <w:multiLevelType w:val="hybridMultilevel"/>
    <w:tmpl w:val="AA5E58C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56AC884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EF73FC7"/>
    <w:multiLevelType w:val="hybridMultilevel"/>
    <w:tmpl w:val="C6BCC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4401795"/>
    <w:multiLevelType w:val="hybridMultilevel"/>
    <w:tmpl w:val="CD90A2BC"/>
    <w:lvl w:ilvl="0" w:tplc="56AC8842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4856C39"/>
    <w:multiLevelType w:val="hybridMultilevel"/>
    <w:tmpl w:val="2A02D7A2"/>
    <w:lvl w:ilvl="0" w:tplc="56AC8842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 w15:restartNumberingAfterBreak="0">
    <w:nsid w:val="7A8B765E"/>
    <w:multiLevelType w:val="multilevel"/>
    <w:tmpl w:val="C59C95DE"/>
    <w:lvl w:ilvl="0">
      <w:start w:val="1"/>
      <w:numFmt w:val="bullet"/>
      <w:suff w:val="space"/>
      <w:lvlText w:val="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suff w:val="space"/>
      <w:lvlText w:val=""/>
      <w:lvlJc w:val="left"/>
      <w:pPr>
        <w:ind w:left="720" w:hanging="360"/>
      </w:pPr>
      <w:rPr>
        <w:rFonts w:ascii="Symbol" w:hAnsi="Symbol" w:hint="default"/>
      </w:rPr>
    </w:lvl>
    <w:lvl w:ilvl="2">
      <w:start w:val="1"/>
      <w:numFmt w:val="bullet"/>
      <w:suff w:val="space"/>
      <w:lvlText w:val=""/>
      <w:lvlJc w:val="left"/>
      <w:pPr>
        <w:ind w:left="1080" w:hanging="360"/>
      </w:pPr>
      <w:rPr>
        <w:rFonts w:ascii="Symbol" w:hAnsi="Symbol" w:hint="default"/>
      </w:rPr>
    </w:lvl>
    <w:lvl w:ilvl="3">
      <w:start w:val="1"/>
      <w:numFmt w:val="bullet"/>
      <w:suff w:val="space"/>
      <w:lvlText w:val="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suff w:val="space"/>
      <w:lvlText w:val="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suff w:val="space"/>
      <w:lvlText w:val=""/>
      <w:lvlJc w:val="left"/>
      <w:pPr>
        <w:ind w:left="2160" w:hanging="360"/>
      </w:pPr>
      <w:rPr>
        <w:rFonts w:ascii="Symbol" w:hAnsi="Symbol" w:hint="default"/>
      </w:rPr>
    </w:lvl>
    <w:lvl w:ilvl="6">
      <w:start w:val="1"/>
      <w:numFmt w:val="bullet"/>
      <w:suff w:val="space"/>
      <w:lvlText w:val=""/>
      <w:lvlJc w:val="left"/>
      <w:pPr>
        <w:ind w:left="2520" w:hanging="360"/>
      </w:pPr>
      <w:rPr>
        <w:rFonts w:ascii="Symbol" w:hAnsi="Symbol" w:hint="default"/>
      </w:rPr>
    </w:lvl>
    <w:lvl w:ilvl="7">
      <w:start w:val="1"/>
      <w:numFmt w:val="bullet"/>
      <w:suff w:val="space"/>
      <w:lvlText w:val="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suff w:val="space"/>
      <w:lvlText w:val=""/>
      <w:lvlJc w:val="left"/>
      <w:pPr>
        <w:ind w:left="3240" w:hanging="360"/>
      </w:pPr>
      <w:rPr>
        <w:rFonts w:ascii="Symbol" w:hAnsi="Symbol" w:hint="default"/>
      </w:rPr>
    </w:lvl>
  </w:abstractNum>
  <w:abstractNum w:abstractNumId="29" w15:restartNumberingAfterBreak="0">
    <w:nsid w:val="7D557DF2"/>
    <w:multiLevelType w:val="hybridMultilevel"/>
    <w:tmpl w:val="E410DC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E570BC8A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8"/>
  </w:num>
  <w:num w:numId="3">
    <w:abstractNumId w:val="29"/>
  </w:num>
  <w:num w:numId="4">
    <w:abstractNumId w:val="13"/>
  </w:num>
  <w:num w:numId="5">
    <w:abstractNumId w:val="20"/>
  </w:num>
  <w:num w:numId="6">
    <w:abstractNumId w:val="11"/>
  </w:num>
  <w:num w:numId="7">
    <w:abstractNumId w:val="9"/>
  </w:num>
  <w:num w:numId="8">
    <w:abstractNumId w:val="22"/>
  </w:num>
  <w:num w:numId="9">
    <w:abstractNumId w:val="10"/>
  </w:num>
  <w:num w:numId="10">
    <w:abstractNumId w:val="23"/>
  </w:num>
  <w:num w:numId="11">
    <w:abstractNumId w:val="19"/>
  </w:num>
  <w:num w:numId="12">
    <w:abstractNumId w:val="8"/>
  </w:num>
  <w:num w:numId="13">
    <w:abstractNumId w:val="3"/>
  </w:num>
  <w:num w:numId="14">
    <w:abstractNumId w:val="12"/>
  </w:num>
  <w:num w:numId="15">
    <w:abstractNumId w:val="7"/>
  </w:num>
  <w:num w:numId="16">
    <w:abstractNumId w:val="6"/>
  </w:num>
  <w:num w:numId="17">
    <w:abstractNumId w:val="2"/>
  </w:num>
  <w:num w:numId="18">
    <w:abstractNumId w:val="5"/>
  </w:num>
  <w:num w:numId="19">
    <w:abstractNumId w:val="25"/>
  </w:num>
  <w:num w:numId="20">
    <w:abstractNumId w:val="1"/>
  </w:num>
  <w:num w:numId="21">
    <w:abstractNumId w:val="18"/>
  </w:num>
  <w:num w:numId="22">
    <w:abstractNumId w:val="17"/>
  </w:num>
  <w:num w:numId="23">
    <w:abstractNumId w:val="4"/>
  </w:num>
  <w:num w:numId="24">
    <w:abstractNumId w:val="0"/>
  </w:num>
  <w:num w:numId="25">
    <w:abstractNumId w:val="24"/>
  </w:num>
  <w:num w:numId="26">
    <w:abstractNumId w:val="15"/>
  </w:num>
  <w:num w:numId="27">
    <w:abstractNumId w:val="21"/>
  </w:num>
  <w:num w:numId="28">
    <w:abstractNumId w:val="16"/>
  </w:num>
  <w:num w:numId="29">
    <w:abstractNumId w:val="14"/>
  </w:num>
  <w:num w:numId="30">
    <w:abstractNumId w:val="27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removePersonalInformation/>
  <w:removeDateAndTime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6490B"/>
    <w:rsid w:val="00002BA5"/>
    <w:rsid w:val="00002F6A"/>
    <w:rsid w:val="00004594"/>
    <w:rsid w:val="00004D71"/>
    <w:rsid w:val="00011026"/>
    <w:rsid w:val="000118AD"/>
    <w:rsid w:val="0001218C"/>
    <w:rsid w:val="0001624F"/>
    <w:rsid w:val="00021E29"/>
    <w:rsid w:val="00022F9D"/>
    <w:rsid w:val="00034F61"/>
    <w:rsid w:val="000361DB"/>
    <w:rsid w:val="0004009F"/>
    <w:rsid w:val="000415E5"/>
    <w:rsid w:val="000420B6"/>
    <w:rsid w:val="0005294F"/>
    <w:rsid w:val="0005557B"/>
    <w:rsid w:val="00055B70"/>
    <w:rsid w:val="00055CF6"/>
    <w:rsid w:val="0006684E"/>
    <w:rsid w:val="00067269"/>
    <w:rsid w:val="00067396"/>
    <w:rsid w:val="00067423"/>
    <w:rsid w:val="00070BC3"/>
    <w:rsid w:val="00072C51"/>
    <w:rsid w:val="00073F1E"/>
    <w:rsid w:val="0007440D"/>
    <w:rsid w:val="0007537D"/>
    <w:rsid w:val="00081D87"/>
    <w:rsid w:val="00082201"/>
    <w:rsid w:val="00083A92"/>
    <w:rsid w:val="000902CE"/>
    <w:rsid w:val="0009092E"/>
    <w:rsid w:val="00093F55"/>
    <w:rsid w:val="000A296A"/>
    <w:rsid w:val="000A2FD9"/>
    <w:rsid w:val="000A4F4D"/>
    <w:rsid w:val="000A5820"/>
    <w:rsid w:val="000A5BFE"/>
    <w:rsid w:val="000B0540"/>
    <w:rsid w:val="000B2AD2"/>
    <w:rsid w:val="000B2C61"/>
    <w:rsid w:val="000B77C7"/>
    <w:rsid w:val="000C0326"/>
    <w:rsid w:val="000C2FEA"/>
    <w:rsid w:val="000D0472"/>
    <w:rsid w:val="000D07D8"/>
    <w:rsid w:val="000D0CB3"/>
    <w:rsid w:val="000E0EBE"/>
    <w:rsid w:val="000E2692"/>
    <w:rsid w:val="000E368D"/>
    <w:rsid w:val="000E6439"/>
    <w:rsid w:val="000E77A3"/>
    <w:rsid w:val="000F11C4"/>
    <w:rsid w:val="000F1EF9"/>
    <w:rsid w:val="000F288B"/>
    <w:rsid w:val="000F6930"/>
    <w:rsid w:val="000F7C5D"/>
    <w:rsid w:val="00100223"/>
    <w:rsid w:val="00101019"/>
    <w:rsid w:val="00111231"/>
    <w:rsid w:val="00115428"/>
    <w:rsid w:val="001167F2"/>
    <w:rsid w:val="0011737E"/>
    <w:rsid w:val="00123ECF"/>
    <w:rsid w:val="00124DD0"/>
    <w:rsid w:val="0012505C"/>
    <w:rsid w:val="00126176"/>
    <w:rsid w:val="00127858"/>
    <w:rsid w:val="00130934"/>
    <w:rsid w:val="001311A0"/>
    <w:rsid w:val="00133BB1"/>
    <w:rsid w:val="00133BBB"/>
    <w:rsid w:val="001356F7"/>
    <w:rsid w:val="001373CF"/>
    <w:rsid w:val="0014165A"/>
    <w:rsid w:val="00141EAC"/>
    <w:rsid w:val="00142BE9"/>
    <w:rsid w:val="00146226"/>
    <w:rsid w:val="00147006"/>
    <w:rsid w:val="001510D2"/>
    <w:rsid w:val="001575CC"/>
    <w:rsid w:val="001625EA"/>
    <w:rsid w:val="00163EC8"/>
    <w:rsid w:val="001642E5"/>
    <w:rsid w:val="0016513C"/>
    <w:rsid w:val="00165A46"/>
    <w:rsid w:val="001678FC"/>
    <w:rsid w:val="00172AB4"/>
    <w:rsid w:val="00172BEA"/>
    <w:rsid w:val="00174602"/>
    <w:rsid w:val="0017614C"/>
    <w:rsid w:val="0017638A"/>
    <w:rsid w:val="00176595"/>
    <w:rsid w:val="00180860"/>
    <w:rsid w:val="001876B1"/>
    <w:rsid w:val="00190874"/>
    <w:rsid w:val="00191F4E"/>
    <w:rsid w:val="00192671"/>
    <w:rsid w:val="00192A0C"/>
    <w:rsid w:val="00194B7C"/>
    <w:rsid w:val="0019783D"/>
    <w:rsid w:val="001A1BAE"/>
    <w:rsid w:val="001A3EDB"/>
    <w:rsid w:val="001A5B75"/>
    <w:rsid w:val="001A6D4E"/>
    <w:rsid w:val="001B4CE2"/>
    <w:rsid w:val="001B628C"/>
    <w:rsid w:val="001B73B1"/>
    <w:rsid w:val="001B7F83"/>
    <w:rsid w:val="001C07E1"/>
    <w:rsid w:val="001C1E08"/>
    <w:rsid w:val="001C4164"/>
    <w:rsid w:val="001D146C"/>
    <w:rsid w:val="001D2697"/>
    <w:rsid w:val="001D5D00"/>
    <w:rsid w:val="001D6E00"/>
    <w:rsid w:val="001E2CF6"/>
    <w:rsid w:val="001E4F3E"/>
    <w:rsid w:val="001F0896"/>
    <w:rsid w:val="001F3FCA"/>
    <w:rsid w:val="001F4763"/>
    <w:rsid w:val="001F4CD4"/>
    <w:rsid w:val="0020415A"/>
    <w:rsid w:val="00205831"/>
    <w:rsid w:val="0020625C"/>
    <w:rsid w:val="002164E9"/>
    <w:rsid w:val="00217903"/>
    <w:rsid w:val="00223DA8"/>
    <w:rsid w:val="0022647C"/>
    <w:rsid w:val="00227243"/>
    <w:rsid w:val="00227B9B"/>
    <w:rsid w:val="0023044C"/>
    <w:rsid w:val="00231177"/>
    <w:rsid w:val="00236A6C"/>
    <w:rsid w:val="00237F7B"/>
    <w:rsid w:val="00240CF3"/>
    <w:rsid w:val="002421A1"/>
    <w:rsid w:val="00242F8B"/>
    <w:rsid w:val="00245992"/>
    <w:rsid w:val="00254102"/>
    <w:rsid w:val="0025593D"/>
    <w:rsid w:val="00257018"/>
    <w:rsid w:val="00265B59"/>
    <w:rsid w:val="00271427"/>
    <w:rsid w:val="0027357D"/>
    <w:rsid w:val="00275FE0"/>
    <w:rsid w:val="0027644D"/>
    <w:rsid w:val="00281B38"/>
    <w:rsid w:val="00283516"/>
    <w:rsid w:val="002875A0"/>
    <w:rsid w:val="00293511"/>
    <w:rsid w:val="00293A1D"/>
    <w:rsid w:val="00297709"/>
    <w:rsid w:val="002A302E"/>
    <w:rsid w:val="002A4E1B"/>
    <w:rsid w:val="002A7F39"/>
    <w:rsid w:val="002B1E13"/>
    <w:rsid w:val="002B22D5"/>
    <w:rsid w:val="002B6AED"/>
    <w:rsid w:val="002B703C"/>
    <w:rsid w:val="002B76E1"/>
    <w:rsid w:val="002D143F"/>
    <w:rsid w:val="002D64D9"/>
    <w:rsid w:val="002D6CC1"/>
    <w:rsid w:val="002D7463"/>
    <w:rsid w:val="002E5469"/>
    <w:rsid w:val="002E71F4"/>
    <w:rsid w:val="002F12C2"/>
    <w:rsid w:val="002F53D5"/>
    <w:rsid w:val="0030110A"/>
    <w:rsid w:val="003018C2"/>
    <w:rsid w:val="00306E5E"/>
    <w:rsid w:val="00310129"/>
    <w:rsid w:val="00310D5C"/>
    <w:rsid w:val="00313F48"/>
    <w:rsid w:val="003142CA"/>
    <w:rsid w:val="00315DAF"/>
    <w:rsid w:val="00323088"/>
    <w:rsid w:val="0032343B"/>
    <w:rsid w:val="0033432C"/>
    <w:rsid w:val="00335A1E"/>
    <w:rsid w:val="00336ECB"/>
    <w:rsid w:val="0034025C"/>
    <w:rsid w:val="00342B95"/>
    <w:rsid w:val="003464C5"/>
    <w:rsid w:val="003619E5"/>
    <w:rsid w:val="00364A56"/>
    <w:rsid w:val="00371F61"/>
    <w:rsid w:val="00373F49"/>
    <w:rsid w:val="003750A4"/>
    <w:rsid w:val="0037654F"/>
    <w:rsid w:val="00382ECC"/>
    <w:rsid w:val="00385A6E"/>
    <w:rsid w:val="00385C47"/>
    <w:rsid w:val="00392D79"/>
    <w:rsid w:val="00392E1D"/>
    <w:rsid w:val="0039698C"/>
    <w:rsid w:val="00397DA1"/>
    <w:rsid w:val="003A171F"/>
    <w:rsid w:val="003B1110"/>
    <w:rsid w:val="003B1B3A"/>
    <w:rsid w:val="003B266D"/>
    <w:rsid w:val="003B35AC"/>
    <w:rsid w:val="003B66C0"/>
    <w:rsid w:val="003B6DEC"/>
    <w:rsid w:val="003C2378"/>
    <w:rsid w:val="003C2BDE"/>
    <w:rsid w:val="003C5641"/>
    <w:rsid w:val="003C5D9F"/>
    <w:rsid w:val="003D2681"/>
    <w:rsid w:val="003D6E65"/>
    <w:rsid w:val="003D786E"/>
    <w:rsid w:val="003D7B57"/>
    <w:rsid w:val="003E04B4"/>
    <w:rsid w:val="003E5361"/>
    <w:rsid w:val="003E5CA3"/>
    <w:rsid w:val="003F19E4"/>
    <w:rsid w:val="003F3894"/>
    <w:rsid w:val="003F4BDF"/>
    <w:rsid w:val="003F4D83"/>
    <w:rsid w:val="003F5C31"/>
    <w:rsid w:val="0040018D"/>
    <w:rsid w:val="00401A33"/>
    <w:rsid w:val="00403721"/>
    <w:rsid w:val="00407BA4"/>
    <w:rsid w:val="00411B24"/>
    <w:rsid w:val="0042157B"/>
    <w:rsid w:val="0042555C"/>
    <w:rsid w:val="0042605B"/>
    <w:rsid w:val="00427D40"/>
    <w:rsid w:val="004307D0"/>
    <w:rsid w:val="00433461"/>
    <w:rsid w:val="004339B5"/>
    <w:rsid w:val="004377A8"/>
    <w:rsid w:val="004504D6"/>
    <w:rsid w:val="004508A5"/>
    <w:rsid w:val="00450E61"/>
    <w:rsid w:val="00460D0C"/>
    <w:rsid w:val="0046204E"/>
    <w:rsid w:val="00465AE0"/>
    <w:rsid w:val="004674D2"/>
    <w:rsid w:val="00467794"/>
    <w:rsid w:val="004718D5"/>
    <w:rsid w:val="00474F62"/>
    <w:rsid w:val="004753E3"/>
    <w:rsid w:val="00480A30"/>
    <w:rsid w:val="004838C8"/>
    <w:rsid w:val="00484A94"/>
    <w:rsid w:val="004904A5"/>
    <w:rsid w:val="0049176A"/>
    <w:rsid w:val="004926FF"/>
    <w:rsid w:val="00495CAF"/>
    <w:rsid w:val="00497897"/>
    <w:rsid w:val="004A05C7"/>
    <w:rsid w:val="004A0CD3"/>
    <w:rsid w:val="004A1724"/>
    <w:rsid w:val="004A38A4"/>
    <w:rsid w:val="004A60CB"/>
    <w:rsid w:val="004B1234"/>
    <w:rsid w:val="004B2330"/>
    <w:rsid w:val="004B7692"/>
    <w:rsid w:val="004C21DF"/>
    <w:rsid w:val="004C4149"/>
    <w:rsid w:val="004C439D"/>
    <w:rsid w:val="004C7217"/>
    <w:rsid w:val="004D0DB2"/>
    <w:rsid w:val="004D1A77"/>
    <w:rsid w:val="004D240A"/>
    <w:rsid w:val="004D6086"/>
    <w:rsid w:val="004D661B"/>
    <w:rsid w:val="004E0C39"/>
    <w:rsid w:val="004E195D"/>
    <w:rsid w:val="004E2447"/>
    <w:rsid w:val="004E3FB7"/>
    <w:rsid w:val="004F054E"/>
    <w:rsid w:val="004F3363"/>
    <w:rsid w:val="004F37D9"/>
    <w:rsid w:val="004F3A06"/>
    <w:rsid w:val="00500294"/>
    <w:rsid w:val="0050032D"/>
    <w:rsid w:val="005025DF"/>
    <w:rsid w:val="00502B5F"/>
    <w:rsid w:val="005069EB"/>
    <w:rsid w:val="00506F3B"/>
    <w:rsid w:val="00507634"/>
    <w:rsid w:val="00511837"/>
    <w:rsid w:val="00512C57"/>
    <w:rsid w:val="00513DCE"/>
    <w:rsid w:val="00514668"/>
    <w:rsid w:val="00515D17"/>
    <w:rsid w:val="005166BC"/>
    <w:rsid w:val="00523850"/>
    <w:rsid w:val="005274FD"/>
    <w:rsid w:val="00534071"/>
    <w:rsid w:val="005350AE"/>
    <w:rsid w:val="005356BE"/>
    <w:rsid w:val="005372D2"/>
    <w:rsid w:val="00540FCC"/>
    <w:rsid w:val="005416AE"/>
    <w:rsid w:val="005462EF"/>
    <w:rsid w:val="005561D8"/>
    <w:rsid w:val="00560A33"/>
    <w:rsid w:val="00560B25"/>
    <w:rsid w:val="00561675"/>
    <w:rsid w:val="00570586"/>
    <w:rsid w:val="005774D6"/>
    <w:rsid w:val="005825F4"/>
    <w:rsid w:val="0058482F"/>
    <w:rsid w:val="0058636D"/>
    <w:rsid w:val="00587654"/>
    <w:rsid w:val="005921DD"/>
    <w:rsid w:val="00592CE6"/>
    <w:rsid w:val="00593658"/>
    <w:rsid w:val="00593998"/>
    <w:rsid w:val="00594EA2"/>
    <w:rsid w:val="005A4581"/>
    <w:rsid w:val="005B5B0B"/>
    <w:rsid w:val="005C0A9D"/>
    <w:rsid w:val="005C7558"/>
    <w:rsid w:val="005E08D3"/>
    <w:rsid w:val="005E4675"/>
    <w:rsid w:val="005E4CF7"/>
    <w:rsid w:val="005F027D"/>
    <w:rsid w:val="005F109A"/>
    <w:rsid w:val="005F371F"/>
    <w:rsid w:val="005F560A"/>
    <w:rsid w:val="005F5CF5"/>
    <w:rsid w:val="005F6447"/>
    <w:rsid w:val="005F7180"/>
    <w:rsid w:val="00602198"/>
    <w:rsid w:val="00606176"/>
    <w:rsid w:val="00610EFA"/>
    <w:rsid w:val="006128E9"/>
    <w:rsid w:val="00613415"/>
    <w:rsid w:val="00622531"/>
    <w:rsid w:val="00622548"/>
    <w:rsid w:val="006234BE"/>
    <w:rsid w:val="00625F74"/>
    <w:rsid w:val="006270A1"/>
    <w:rsid w:val="00630C46"/>
    <w:rsid w:val="00630DB8"/>
    <w:rsid w:val="00632CB1"/>
    <w:rsid w:val="006334AD"/>
    <w:rsid w:val="006377F2"/>
    <w:rsid w:val="0064002C"/>
    <w:rsid w:val="00640464"/>
    <w:rsid w:val="006419AA"/>
    <w:rsid w:val="00644D4A"/>
    <w:rsid w:val="00646CE9"/>
    <w:rsid w:val="006533ED"/>
    <w:rsid w:val="0065621E"/>
    <w:rsid w:val="00656D22"/>
    <w:rsid w:val="006578AA"/>
    <w:rsid w:val="0066068A"/>
    <w:rsid w:val="00665A7A"/>
    <w:rsid w:val="00675668"/>
    <w:rsid w:val="00685598"/>
    <w:rsid w:val="00686AA7"/>
    <w:rsid w:val="0068745E"/>
    <w:rsid w:val="006911D9"/>
    <w:rsid w:val="00692B0F"/>
    <w:rsid w:val="00695326"/>
    <w:rsid w:val="0069567E"/>
    <w:rsid w:val="00695E84"/>
    <w:rsid w:val="006A160B"/>
    <w:rsid w:val="006A3080"/>
    <w:rsid w:val="006A3E31"/>
    <w:rsid w:val="006A79B9"/>
    <w:rsid w:val="006B0859"/>
    <w:rsid w:val="006B319F"/>
    <w:rsid w:val="006B3BF7"/>
    <w:rsid w:val="006B6F7A"/>
    <w:rsid w:val="006C3293"/>
    <w:rsid w:val="006D0C02"/>
    <w:rsid w:val="006D0EFB"/>
    <w:rsid w:val="006D2F0D"/>
    <w:rsid w:val="006E1F2E"/>
    <w:rsid w:val="006E2B77"/>
    <w:rsid w:val="006E73D9"/>
    <w:rsid w:val="006E7DB1"/>
    <w:rsid w:val="006F0B4B"/>
    <w:rsid w:val="00700C6A"/>
    <w:rsid w:val="00702DAA"/>
    <w:rsid w:val="00706EAC"/>
    <w:rsid w:val="00710645"/>
    <w:rsid w:val="0071651C"/>
    <w:rsid w:val="0072029C"/>
    <w:rsid w:val="00721EB4"/>
    <w:rsid w:val="00722954"/>
    <w:rsid w:val="007231E4"/>
    <w:rsid w:val="007232B0"/>
    <w:rsid w:val="00730806"/>
    <w:rsid w:val="007332D0"/>
    <w:rsid w:val="00737379"/>
    <w:rsid w:val="00744796"/>
    <w:rsid w:val="00744BBB"/>
    <w:rsid w:val="007567E6"/>
    <w:rsid w:val="007643AD"/>
    <w:rsid w:val="0077060C"/>
    <w:rsid w:val="007707B9"/>
    <w:rsid w:val="00773FFC"/>
    <w:rsid w:val="00776542"/>
    <w:rsid w:val="00783635"/>
    <w:rsid w:val="00783651"/>
    <w:rsid w:val="00784D47"/>
    <w:rsid w:val="00785CD5"/>
    <w:rsid w:val="00790CB7"/>
    <w:rsid w:val="007919DA"/>
    <w:rsid w:val="00791F20"/>
    <w:rsid w:val="00795607"/>
    <w:rsid w:val="00795F50"/>
    <w:rsid w:val="007A1527"/>
    <w:rsid w:val="007A390C"/>
    <w:rsid w:val="007A79D4"/>
    <w:rsid w:val="007B0FD3"/>
    <w:rsid w:val="007B4465"/>
    <w:rsid w:val="007B6272"/>
    <w:rsid w:val="007C3362"/>
    <w:rsid w:val="007C4488"/>
    <w:rsid w:val="007D03DF"/>
    <w:rsid w:val="007D0E18"/>
    <w:rsid w:val="007D1A2F"/>
    <w:rsid w:val="007D5A91"/>
    <w:rsid w:val="007D666C"/>
    <w:rsid w:val="007E00E5"/>
    <w:rsid w:val="007E38D0"/>
    <w:rsid w:val="007E5207"/>
    <w:rsid w:val="007F1E4E"/>
    <w:rsid w:val="007F2721"/>
    <w:rsid w:val="00801B0D"/>
    <w:rsid w:val="00802860"/>
    <w:rsid w:val="008105DC"/>
    <w:rsid w:val="00810A8C"/>
    <w:rsid w:val="00812B15"/>
    <w:rsid w:val="0081431E"/>
    <w:rsid w:val="00815D41"/>
    <w:rsid w:val="00824FBF"/>
    <w:rsid w:val="00825F62"/>
    <w:rsid w:val="00827E1F"/>
    <w:rsid w:val="00831D85"/>
    <w:rsid w:val="00834750"/>
    <w:rsid w:val="0083676D"/>
    <w:rsid w:val="008436D3"/>
    <w:rsid w:val="0084682A"/>
    <w:rsid w:val="008474E4"/>
    <w:rsid w:val="00851A2D"/>
    <w:rsid w:val="00851A51"/>
    <w:rsid w:val="00852AB1"/>
    <w:rsid w:val="00853011"/>
    <w:rsid w:val="008540BF"/>
    <w:rsid w:val="0085542B"/>
    <w:rsid w:val="00861262"/>
    <w:rsid w:val="00871AF6"/>
    <w:rsid w:val="00873BCD"/>
    <w:rsid w:val="00883FE1"/>
    <w:rsid w:val="0088408C"/>
    <w:rsid w:val="0089059F"/>
    <w:rsid w:val="00891E70"/>
    <w:rsid w:val="008A3F21"/>
    <w:rsid w:val="008A4EDA"/>
    <w:rsid w:val="008B124C"/>
    <w:rsid w:val="008B28C6"/>
    <w:rsid w:val="008C0F62"/>
    <w:rsid w:val="008C29F4"/>
    <w:rsid w:val="008C465B"/>
    <w:rsid w:val="008C4F85"/>
    <w:rsid w:val="008D087B"/>
    <w:rsid w:val="008E07C0"/>
    <w:rsid w:val="008E1750"/>
    <w:rsid w:val="008E2631"/>
    <w:rsid w:val="008E2816"/>
    <w:rsid w:val="008E33D9"/>
    <w:rsid w:val="008E6ABE"/>
    <w:rsid w:val="008F638F"/>
    <w:rsid w:val="0090402E"/>
    <w:rsid w:val="009061CE"/>
    <w:rsid w:val="009069DF"/>
    <w:rsid w:val="009079BF"/>
    <w:rsid w:val="00915B32"/>
    <w:rsid w:val="0091669E"/>
    <w:rsid w:val="009173C1"/>
    <w:rsid w:val="00924C08"/>
    <w:rsid w:val="00925095"/>
    <w:rsid w:val="00930EA8"/>
    <w:rsid w:val="00931C84"/>
    <w:rsid w:val="00935599"/>
    <w:rsid w:val="0093650F"/>
    <w:rsid w:val="00937631"/>
    <w:rsid w:val="00944889"/>
    <w:rsid w:val="00947C19"/>
    <w:rsid w:val="0095075E"/>
    <w:rsid w:val="0095097B"/>
    <w:rsid w:val="00950DAA"/>
    <w:rsid w:val="009512DF"/>
    <w:rsid w:val="00956007"/>
    <w:rsid w:val="00956631"/>
    <w:rsid w:val="00963991"/>
    <w:rsid w:val="009639AD"/>
    <w:rsid w:val="0096478C"/>
    <w:rsid w:val="00970497"/>
    <w:rsid w:val="00974C1B"/>
    <w:rsid w:val="00980112"/>
    <w:rsid w:val="00982449"/>
    <w:rsid w:val="00982B7C"/>
    <w:rsid w:val="00983719"/>
    <w:rsid w:val="00984999"/>
    <w:rsid w:val="00984D1F"/>
    <w:rsid w:val="0098642C"/>
    <w:rsid w:val="009911A5"/>
    <w:rsid w:val="0099227F"/>
    <w:rsid w:val="00996496"/>
    <w:rsid w:val="009964BE"/>
    <w:rsid w:val="009A04A0"/>
    <w:rsid w:val="009A1723"/>
    <w:rsid w:val="009A331A"/>
    <w:rsid w:val="009A4341"/>
    <w:rsid w:val="009A60E0"/>
    <w:rsid w:val="009B0F43"/>
    <w:rsid w:val="009B2991"/>
    <w:rsid w:val="009B58D5"/>
    <w:rsid w:val="009B63B2"/>
    <w:rsid w:val="009B7961"/>
    <w:rsid w:val="009D3C80"/>
    <w:rsid w:val="009D5B56"/>
    <w:rsid w:val="009D69A9"/>
    <w:rsid w:val="009E1841"/>
    <w:rsid w:val="009E1842"/>
    <w:rsid w:val="009E1DA9"/>
    <w:rsid w:val="009E3A3C"/>
    <w:rsid w:val="009E64B2"/>
    <w:rsid w:val="009F1E03"/>
    <w:rsid w:val="009F3B8B"/>
    <w:rsid w:val="00A03A44"/>
    <w:rsid w:val="00A04EE9"/>
    <w:rsid w:val="00A05E70"/>
    <w:rsid w:val="00A0759A"/>
    <w:rsid w:val="00A07A57"/>
    <w:rsid w:val="00A10460"/>
    <w:rsid w:val="00A153BC"/>
    <w:rsid w:val="00A16C3A"/>
    <w:rsid w:val="00A23A36"/>
    <w:rsid w:val="00A23BDD"/>
    <w:rsid w:val="00A431F2"/>
    <w:rsid w:val="00A44111"/>
    <w:rsid w:val="00A51D34"/>
    <w:rsid w:val="00A520B0"/>
    <w:rsid w:val="00A544B7"/>
    <w:rsid w:val="00A54892"/>
    <w:rsid w:val="00A55D69"/>
    <w:rsid w:val="00A5671E"/>
    <w:rsid w:val="00A56959"/>
    <w:rsid w:val="00A604C4"/>
    <w:rsid w:val="00A622AF"/>
    <w:rsid w:val="00A66049"/>
    <w:rsid w:val="00A712E9"/>
    <w:rsid w:val="00A72E2F"/>
    <w:rsid w:val="00A74CBD"/>
    <w:rsid w:val="00A76436"/>
    <w:rsid w:val="00A77262"/>
    <w:rsid w:val="00A80C0B"/>
    <w:rsid w:val="00A81CFA"/>
    <w:rsid w:val="00A8588A"/>
    <w:rsid w:val="00A858C2"/>
    <w:rsid w:val="00A85C59"/>
    <w:rsid w:val="00A92FD6"/>
    <w:rsid w:val="00A95912"/>
    <w:rsid w:val="00A9661F"/>
    <w:rsid w:val="00A96846"/>
    <w:rsid w:val="00A975DD"/>
    <w:rsid w:val="00AA281B"/>
    <w:rsid w:val="00AA37CC"/>
    <w:rsid w:val="00AA4FEC"/>
    <w:rsid w:val="00AB11FE"/>
    <w:rsid w:val="00AC0B71"/>
    <w:rsid w:val="00AC156A"/>
    <w:rsid w:val="00AC2052"/>
    <w:rsid w:val="00AC3E2D"/>
    <w:rsid w:val="00AC58E8"/>
    <w:rsid w:val="00AC5D9F"/>
    <w:rsid w:val="00AC60BD"/>
    <w:rsid w:val="00AC68ED"/>
    <w:rsid w:val="00AC7928"/>
    <w:rsid w:val="00AD0A6D"/>
    <w:rsid w:val="00AD4207"/>
    <w:rsid w:val="00AD4A70"/>
    <w:rsid w:val="00AD5F26"/>
    <w:rsid w:val="00AD6306"/>
    <w:rsid w:val="00AE030D"/>
    <w:rsid w:val="00AE1DED"/>
    <w:rsid w:val="00AE42CA"/>
    <w:rsid w:val="00AE47B8"/>
    <w:rsid w:val="00AE4B1E"/>
    <w:rsid w:val="00AE4E68"/>
    <w:rsid w:val="00AF03EA"/>
    <w:rsid w:val="00AF11B5"/>
    <w:rsid w:val="00AF1B11"/>
    <w:rsid w:val="00B00204"/>
    <w:rsid w:val="00B00FE3"/>
    <w:rsid w:val="00B02328"/>
    <w:rsid w:val="00B117F7"/>
    <w:rsid w:val="00B13DD9"/>
    <w:rsid w:val="00B1593F"/>
    <w:rsid w:val="00B15FAF"/>
    <w:rsid w:val="00B20C5D"/>
    <w:rsid w:val="00B22651"/>
    <w:rsid w:val="00B22A13"/>
    <w:rsid w:val="00B236E8"/>
    <w:rsid w:val="00B23B1B"/>
    <w:rsid w:val="00B24536"/>
    <w:rsid w:val="00B36D18"/>
    <w:rsid w:val="00B41590"/>
    <w:rsid w:val="00B424A2"/>
    <w:rsid w:val="00B43BD3"/>
    <w:rsid w:val="00B440C3"/>
    <w:rsid w:val="00B474B1"/>
    <w:rsid w:val="00B5137F"/>
    <w:rsid w:val="00B6396F"/>
    <w:rsid w:val="00B70D15"/>
    <w:rsid w:val="00B714FA"/>
    <w:rsid w:val="00B7211C"/>
    <w:rsid w:val="00B72EAB"/>
    <w:rsid w:val="00B877A8"/>
    <w:rsid w:val="00B90C81"/>
    <w:rsid w:val="00B91C01"/>
    <w:rsid w:val="00B921AB"/>
    <w:rsid w:val="00B954BB"/>
    <w:rsid w:val="00B9609D"/>
    <w:rsid w:val="00BA219C"/>
    <w:rsid w:val="00BA442C"/>
    <w:rsid w:val="00BA49BE"/>
    <w:rsid w:val="00BB26C6"/>
    <w:rsid w:val="00BB4D5E"/>
    <w:rsid w:val="00BB5A7F"/>
    <w:rsid w:val="00BB6DE9"/>
    <w:rsid w:val="00BC55E4"/>
    <w:rsid w:val="00BC5A8F"/>
    <w:rsid w:val="00BD0D0A"/>
    <w:rsid w:val="00BD6814"/>
    <w:rsid w:val="00BD739A"/>
    <w:rsid w:val="00BE1421"/>
    <w:rsid w:val="00BE396C"/>
    <w:rsid w:val="00BE6F36"/>
    <w:rsid w:val="00BF1C66"/>
    <w:rsid w:val="00BF7480"/>
    <w:rsid w:val="00C01C57"/>
    <w:rsid w:val="00C06D7E"/>
    <w:rsid w:val="00C1227E"/>
    <w:rsid w:val="00C12B49"/>
    <w:rsid w:val="00C30C50"/>
    <w:rsid w:val="00C30F6B"/>
    <w:rsid w:val="00C316EA"/>
    <w:rsid w:val="00C37574"/>
    <w:rsid w:val="00C427C5"/>
    <w:rsid w:val="00C44E39"/>
    <w:rsid w:val="00C5072C"/>
    <w:rsid w:val="00C55037"/>
    <w:rsid w:val="00C55FDD"/>
    <w:rsid w:val="00C5622F"/>
    <w:rsid w:val="00C569F8"/>
    <w:rsid w:val="00C61C01"/>
    <w:rsid w:val="00C62081"/>
    <w:rsid w:val="00C6252E"/>
    <w:rsid w:val="00C62F49"/>
    <w:rsid w:val="00C65A57"/>
    <w:rsid w:val="00C71513"/>
    <w:rsid w:val="00C72C3D"/>
    <w:rsid w:val="00C818BF"/>
    <w:rsid w:val="00C8292D"/>
    <w:rsid w:val="00C837ED"/>
    <w:rsid w:val="00C848CF"/>
    <w:rsid w:val="00C84E30"/>
    <w:rsid w:val="00C85779"/>
    <w:rsid w:val="00C85A79"/>
    <w:rsid w:val="00C91EFB"/>
    <w:rsid w:val="00C93F7C"/>
    <w:rsid w:val="00C964D7"/>
    <w:rsid w:val="00C9740B"/>
    <w:rsid w:val="00CA1D10"/>
    <w:rsid w:val="00CA1E81"/>
    <w:rsid w:val="00CA38A6"/>
    <w:rsid w:val="00CA791F"/>
    <w:rsid w:val="00CA7F30"/>
    <w:rsid w:val="00CB5364"/>
    <w:rsid w:val="00CB7B54"/>
    <w:rsid w:val="00CC258E"/>
    <w:rsid w:val="00CC3A09"/>
    <w:rsid w:val="00CC4032"/>
    <w:rsid w:val="00CC763D"/>
    <w:rsid w:val="00CC7A41"/>
    <w:rsid w:val="00CD4052"/>
    <w:rsid w:val="00CD6B64"/>
    <w:rsid w:val="00CE36EA"/>
    <w:rsid w:val="00CE4652"/>
    <w:rsid w:val="00CE506D"/>
    <w:rsid w:val="00CE5559"/>
    <w:rsid w:val="00CF119A"/>
    <w:rsid w:val="00CF1951"/>
    <w:rsid w:val="00CF3819"/>
    <w:rsid w:val="00CF3888"/>
    <w:rsid w:val="00CF3BDC"/>
    <w:rsid w:val="00CF4482"/>
    <w:rsid w:val="00CF4931"/>
    <w:rsid w:val="00CF4C07"/>
    <w:rsid w:val="00CF7F97"/>
    <w:rsid w:val="00D025AF"/>
    <w:rsid w:val="00D07514"/>
    <w:rsid w:val="00D07B9A"/>
    <w:rsid w:val="00D14CA2"/>
    <w:rsid w:val="00D14EBB"/>
    <w:rsid w:val="00D15E8F"/>
    <w:rsid w:val="00D20998"/>
    <w:rsid w:val="00D20E4B"/>
    <w:rsid w:val="00D24403"/>
    <w:rsid w:val="00D25A69"/>
    <w:rsid w:val="00D318A7"/>
    <w:rsid w:val="00D3288F"/>
    <w:rsid w:val="00D32D1E"/>
    <w:rsid w:val="00D36C0E"/>
    <w:rsid w:val="00D43356"/>
    <w:rsid w:val="00D43C99"/>
    <w:rsid w:val="00D5142B"/>
    <w:rsid w:val="00D5191B"/>
    <w:rsid w:val="00D5202B"/>
    <w:rsid w:val="00D53BAC"/>
    <w:rsid w:val="00D60E80"/>
    <w:rsid w:val="00D622D7"/>
    <w:rsid w:val="00D72B79"/>
    <w:rsid w:val="00D73BBF"/>
    <w:rsid w:val="00D75AC8"/>
    <w:rsid w:val="00D773FA"/>
    <w:rsid w:val="00D8285C"/>
    <w:rsid w:val="00D82B04"/>
    <w:rsid w:val="00D83B29"/>
    <w:rsid w:val="00D84DB2"/>
    <w:rsid w:val="00D87EAF"/>
    <w:rsid w:val="00D96A02"/>
    <w:rsid w:val="00D973C4"/>
    <w:rsid w:val="00D97FD9"/>
    <w:rsid w:val="00DA2D26"/>
    <w:rsid w:val="00DA328B"/>
    <w:rsid w:val="00DA4E41"/>
    <w:rsid w:val="00DA60F7"/>
    <w:rsid w:val="00DA69F4"/>
    <w:rsid w:val="00DA6D5C"/>
    <w:rsid w:val="00DA6DA2"/>
    <w:rsid w:val="00DA7E75"/>
    <w:rsid w:val="00DB1046"/>
    <w:rsid w:val="00DB1C38"/>
    <w:rsid w:val="00DC0106"/>
    <w:rsid w:val="00DC08CB"/>
    <w:rsid w:val="00DC1266"/>
    <w:rsid w:val="00DC25C1"/>
    <w:rsid w:val="00DC4C2E"/>
    <w:rsid w:val="00DC739E"/>
    <w:rsid w:val="00DD3210"/>
    <w:rsid w:val="00DD32A1"/>
    <w:rsid w:val="00DD58BA"/>
    <w:rsid w:val="00DD666B"/>
    <w:rsid w:val="00DD6B64"/>
    <w:rsid w:val="00DD6F70"/>
    <w:rsid w:val="00DD7890"/>
    <w:rsid w:val="00DD7D92"/>
    <w:rsid w:val="00DE035D"/>
    <w:rsid w:val="00DE0848"/>
    <w:rsid w:val="00DE15FB"/>
    <w:rsid w:val="00DE16CD"/>
    <w:rsid w:val="00DE1CAE"/>
    <w:rsid w:val="00DE2AF8"/>
    <w:rsid w:val="00DE30A7"/>
    <w:rsid w:val="00DE4C1D"/>
    <w:rsid w:val="00DE507A"/>
    <w:rsid w:val="00DF036D"/>
    <w:rsid w:val="00DF1AEC"/>
    <w:rsid w:val="00DF6D4F"/>
    <w:rsid w:val="00DF7D36"/>
    <w:rsid w:val="00E03B7C"/>
    <w:rsid w:val="00E114F2"/>
    <w:rsid w:val="00E120DE"/>
    <w:rsid w:val="00E2003F"/>
    <w:rsid w:val="00E2022D"/>
    <w:rsid w:val="00E23BAC"/>
    <w:rsid w:val="00E260CD"/>
    <w:rsid w:val="00E306BE"/>
    <w:rsid w:val="00E31A4B"/>
    <w:rsid w:val="00E32CB3"/>
    <w:rsid w:val="00E3306E"/>
    <w:rsid w:val="00E337F5"/>
    <w:rsid w:val="00E34955"/>
    <w:rsid w:val="00E350F9"/>
    <w:rsid w:val="00E355AD"/>
    <w:rsid w:val="00E41B44"/>
    <w:rsid w:val="00E42E37"/>
    <w:rsid w:val="00E43326"/>
    <w:rsid w:val="00E50AC2"/>
    <w:rsid w:val="00E51226"/>
    <w:rsid w:val="00E56E8A"/>
    <w:rsid w:val="00E5714E"/>
    <w:rsid w:val="00E617A3"/>
    <w:rsid w:val="00E632A8"/>
    <w:rsid w:val="00E6490B"/>
    <w:rsid w:val="00E65D02"/>
    <w:rsid w:val="00E66AE5"/>
    <w:rsid w:val="00E714F5"/>
    <w:rsid w:val="00E71DCF"/>
    <w:rsid w:val="00E733EE"/>
    <w:rsid w:val="00E74F2E"/>
    <w:rsid w:val="00E75FBE"/>
    <w:rsid w:val="00E7771B"/>
    <w:rsid w:val="00E77E0D"/>
    <w:rsid w:val="00E806A8"/>
    <w:rsid w:val="00E83246"/>
    <w:rsid w:val="00E94612"/>
    <w:rsid w:val="00E975B6"/>
    <w:rsid w:val="00EA4663"/>
    <w:rsid w:val="00EB0129"/>
    <w:rsid w:val="00EB17FA"/>
    <w:rsid w:val="00EB597E"/>
    <w:rsid w:val="00EB7536"/>
    <w:rsid w:val="00EB7D79"/>
    <w:rsid w:val="00EC504D"/>
    <w:rsid w:val="00EC61D8"/>
    <w:rsid w:val="00ED012E"/>
    <w:rsid w:val="00ED39A7"/>
    <w:rsid w:val="00ED56A9"/>
    <w:rsid w:val="00EE0248"/>
    <w:rsid w:val="00EE0F8B"/>
    <w:rsid w:val="00EE2495"/>
    <w:rsid w:val="00EE2A12"/>
    <w:rsid w:val="00EE42DB"/>
    <w:rsid w:val="00EE5FDC"/>
    <w:rsid w:val="00EE69D2"/>
    <w:rsid w:val="00EE73F0"/>
    <w:rsid w:val="00EF2C83"/>
    <w:rsid w:val="00EF665F"/>
    <w:rsid w:val="00F02C62"/>
    <w:rsid w:val="00F034B9"/>
    <w:rsid w:val="00F04470"/>
    <w:rsid w:val="00F05B70"/>
    <w:rsid w:val="00F06F41"/>
    <w:rsid w:val="00F1420A"/>
    <w:rsid w:val="00F170F1"/>
    <w:rsid w:val="00F2307A"/>
    <w:rsid w:val="00F25DC6"/>
    <w:rsid w:val="00F27752"/>
    <w:rsid w:val="00F30125"/>
    <w:rsid w:val="00F3215F"/>
    <w:rsid w:val="00F3462F"/>
    <w:rsid w:val="00F37F0B"/>
    <w:rsid w:val="00F427C6"/>
    <w:rsid w:val="00F42C21"/>
    <w:rsid w:val="00F43179"/>
    <w:rsid w:val="00F46238"/>
    <w:rsid w:val="00F470C6"/>
    <w:rsid w:val="00F538E4"/>
    <w:rsid w:val="00F5778A"/>
    <w:rsid w:val="00F61CCF"/>
    <w:rsid w:val="00F62BE6"/>
    <w:rsid w:val="00F64991"/>
    <w:rsid w:val="00F64D84"/>
    <w:rsid w:val="00F64E50"/>
    <w:rsid w:val="00F65294"/>
    <w:rsid w:val="00F66C65"/>
    <w:rsid w:val="00F7684C"/>
    <w:rsid w:val="00F83645"/>
    <w:rsid w:val="00F85BF6"/>
    <w:rsid w:val="00F93F1E"/>
    <w:rsid w:val="00F951C2"/>
    <w:rsid w:val="00FA2D61"/>
    <w:rsid w:val="00FB09E8"/>
    <w:rsid w:val="00FB10C9"/>
    <w:rsid w:val="00FB13CB"/>
    <w:rsid w:val="00FC3EC3"/>
    <w:rsid w:val="00FC5196"/>
    <w:rsid w:val="00FC7367"/>
    <w:rsid w:val="00FC75FF"/>
    <w:rsid w:val="00FC77E8"/>
    <w:rsid w:val="00FD0DF1"/>
    <w:rsid w:val="00FD3795"/>
    <w:rsid w:val="00FD3C7E"/>
    <w:rsid w:val="00FD4583"/>
    <w:rsid w:val="00FD5B57"/>
    <w:rsid w:val="00FE26F7"/>
    <w:rsid w:val="00FE56B9"/>
    <w:rsid w:val="00FF018B"/>
    <w:rsid w:val="00FF0314"/>
    <w:rsid w:val="00FF1662"/>
    <w:rsid w:val="00FF56E6"/>
    <w:rsid w:val="00FF5B47"/>
    <w:rsid w:val="00FF70E4"/>
    <w:rsid w:val="00FF7E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DA9828D"/>
  <w15:chartTrackingRefBased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0314"/>
    <w:pPr>
      <w:spacing w:after="120" w:line="276" w:lineRule="auto"/>
      <w:jc w:val="both"/>
    </w:pPr>
    <w:rPr>
      <w:rFonts w:eastAsia="Times New Roman" w:cs="Courier New"/>
      <w:color w:val="000000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AC156A"/>
    <w:pPr>
      <w:keepNext/>
      <w:keepLines/>
      <w:outlineLvl w:val="0"/>
    </w:pPr>
    <w:rPr>
      <w:rFonts w:asciiTheme="majorHAnsi" w:eastAsiaTheme="majorEastAsia" w:hAnsiTheme="majorHAnsi" w:cstheme="majorBidi"/>
      <w:b/>
      <w:color w:val="000000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A2FD9"/>
    <w:pPr>
      <w:keepNext/>
      <w:keepLines/>
      <w:spacing w:before="120"/>
      <w:jc w:val="left"/>
      <w:outlineLvl w:val="1"/>
    </w:pPr>
    <w:rPr>
      <w:rFonts w:asciiTheme="majorHAnsi" w:eastAsiaTheme="majorEastAsia" w:hAnsiTheme="majorHAnsi" w:cstheme="majorBidi"/>
      <w:b/>
      <w:color w:val="000000" w:themeColor="accent1" w:themeShade="BF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514668"/>
    <w:pPr>
      <w:keepNext/>
      <w:keepLines/>
      <w:outlineLvl w:val="2"/>
    </w:pPr>
    <w:rPr>
      <w:rFonts w:asciiTheme="majorHAnsi" w:eastAsiaTheme="majorEastAsia" w:hAnsiTheme="majorHAnsi" w:cstheme="majorBidi"/>
      <w:b/>
      <w:color w:val="000000" w:themeColor="accent1" w:themeShade="7F"/>
      <w:sz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CE5559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b/>
      <w:iCs/>
      <w:color w:val="000000" w:themeColor="accent1" w:themeShade="BF"/>
    </w:rPr>
  </w:style>
  <w:style w:type="paragraph" w:styleId="5">
    <w:name w:val="heading 5"/>
    <w:basedOn w:val="a"/>
    <w:next w:val="a"/>
    <w:link w:val="50"/>
    <w:uiPriority w:val="9"/>
    <w:unhideWhenUsed/>
    <w:qFormat/>
    <w:rsid w:val="005025DF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b/>
      <w:color w:val="000000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rsid w:val="00AA28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00000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AC156A"/>
    <w:rPr>
      <w:rFonts w:asciiTheme="majorHAnsi" w:eastAsiaTheme="majorEastAsia" w:hAnsiTheme="majorHAnsi" w:cstheme="majorBidi"/>
      <w:b/>
      <w:color w:val="000000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A2FD9"/>
    <w:rPr>
      <w:rFonts w:asciiTheme="majorHAnsi" w:eastAsiaTheme="majorEastAsia" w:hAnsiTheme="majorHAnsi" w:cstheme="majorBidi"/>
      <w:b/>
      <w:color w:val="000000" w:themeColor="accent1" w:themeShade="BF"/>
      <w:sz w:val="28"/>
      <w:szCs w:val="26"/>
      <w:lang w:eastAsia="ru-RU"/>
    </w:rPr>
  </w:style>
  <w:style w:type="paragraph" w:styleId="a3">
    <w:name w:val="Title"/>
    <w:basedOn w:val="a"/>
    <w:next w:val="a"/>
    <w:link w:val="a4"/>
    <w:uiPriority w:val="10"/>
    <w:qFormat/>
    <w:rsid w:val="00F30125"/>
    <w:pPr>
      <w:spacing w:after="240" w:line="240" w:lineRule="auto"/>
      <w:jc w:val="left"/>
      <w:outlineLvl w:val="0"/>
    </w:pPr>
    <w:rPr>
      <w:rFonts w:asciiTheme="majorHAnsi" w:eastAsiaTheme="majorEastAsia" w:hAnsiTheme="majorHAnsi" w:cstheme="majorBidi"/>
      <w:b/>
      <w:sz w:val="32"/>
      <w:szCs w:val="56"/>
    </w:rPr>
  </w:style>
  <w:style w:type="character" w:customStyle="1" w:styleId="a4">
    <w:name w:val="Заголовок Знак"/>
    <w:basedOn w:val="a0"/>
    <w:link w:val="a3"/>
    <w:uiPriority w:val="10"/>
    <w:rsid w:val="00F30125"/>
    <w:rPr>
      <w:rFonts w:asciiTheme="majorHAnsi" w:eastAsiaTheme="majorEastAsia" w:hAnsiTheme="majorHAnsi" w:cstheme="majorBidi"/>
      <w:b/>
      <w:sz w:val="32"/>
      <w:szCs w:val="56"/>
    </w:rPr>
  </w:style>
  <w:style w:type="paragraph" w:styleId="a5">
    <w:name w:val="No Spacing"/>
    <w:next w:val="a"/>
    <w:link w:val="a6"/>
    <w:uiPriority w:val="1"/>
    <w:qFormat/>
    <w:rsid w:val="00AE1DED"/>
    <w:pPr>
      <w:spacing w:after="120" w:line="240" w:lineRule="auto"/>
      <w:jc w:val="center"/>
    </w:pPr>
    <w:rPr>
      <w:sz w:val="24"/>
    </w:rPr>
  </w:style>
  <w:style w:type="paragraph" w:styleId="a7">
    <w:name w:val="Subtitle"/>
    <w:basedOn w:val="a"/>
    <w:next w:val="a"/>
    <w:link w:val="a8"/>
    <w:uiPriority w:val="11"/>
    <w:qFormat/>
    <w:rsid w:val="00E6490B"/>
    <w:pPr>
      <w:numPr>
        <w:ilvl w:val="1"/>
      </w:numPr>
      <w:ind w:firstLine="709"/>
    </w:pPr>
    <w:rPr>
      <w:rFonts w:eastAsiaTheme="minorEastAsia"/>
      <w:b/>
      <w:color w:val="000000" w:themeColor="text1"/>
    </w:rPr>
  </w:style>
  <w:style w:type="character" w:customStyle="1" w:styleId="a8">
    <w:name w:val="Подзаголовок Знак"/>
    <w:basedOn w:val="a0"/>
    <w:link w:val="a7"/>
    <w:uiPriority w:val="11"/>
    <w:rsid w:val="00E6490B"/>
    <w:rPr>
      <w:rFonts w:eastAsiaTheme="minorEastAsia"/>
      <w:b/>
      <w:color w:val="000000" w:themeColor="text1"/>
      <w:sz w:val="24"/>
    </w:rPr>
  </w:style>
  <w:style w:type="paragraph" w:styleId="a9">
    <w:name w:val="List Paragraph"/>
    <w:basedOn w:val="a"/>
    <w:uiPriority w:val="1"/>
    <w:qFormat/>
    <w:rsid w:val="00433461"/>
    <w:pPr>
      <w:ind w:left="720"/>
    </w:pPr>
  </w:style>
  <w:style w:type="character" w:customStyle="1" w:styleId="31">
    <w:name w:val="Подпись к картинке (3)_"/>
    <w:basedOn w:val="a0"/>
    <w:link w:val="32"/>
    <w:rsid w:val="00737379"/>
    <w:rPr>
      <w:rFonts w:ascii="Times New Roman" w:eastAsia="Times New Roman" w:hAnsi="Times New Roman" w:cs="Times New Roman"/>
      <w:b/>
      <w:bCs/>
      <w:sz w:val="20"/>
      <w:szCs w:val="20"/>
      <w:shd w:val="clear" w:color="auto" w:fill="FFFFFF"/>
    </w:rPr>
  </w:style>
  <w:style w:type="character" w:customStyle="1" w:styleId="30pt">
    <w:name w:val="Подпись к картинке (3) + Интервал 0 pt"/>
    <w:basedOn w:val="31"/>
    <w:rsid w:val="00737379"/>
    <w:rPr>
      <w:rFonts w:ascii="Times New Roman" w:eastAsia="Times New Roman" w:hAnsi="Times New Roman" w:cs="Times New Roman"/>
      <w:b/>
      <w:bCs/>
      <w:color w:val="000000"/>
      <w:spacing w:val="-1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paragraph" w:customStyle="1" w:styleId="32">
    <w:name w:val="Подпись к картинке (3)"/>
    <w:basedOn w:val="a"/>
    <w:link w:val="31"/>
    <w:rsid w:val="00737379"/>
    <w:pPr>
      <w:widowControl w:val="0"/>
      <w:shd w:val="clear" w:color="auto" w:fill="FFFFFF"/>
      <w:spacing w:line="0" w:lineRule="atLeast"/>
      <w:jc w:val="left"/>
    </w:pPr>
    <w:rPr>
      <w:rFonts w:ascii="Times New Roman" w:hAnsi="Times New Roman" w:cs="Times New Roman"/>
      <w:b/>
      <w:bCs/>
      <w:sz w:val="20"/>
      <w:szCs w:val="20"/>
    </w:rPr>
  </w:style>
  <w:style w:type="character" w:customStyle="1" w:styleId="100">
    <w:name w:val="Основной текст (10)_"/>
    <w:basedOn w:val="a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pacing w:val="0"/>
      <w:sz w:val="20"/>
      <w:szCs w:val="20"/>
      <w:u w:val="none"/>
    </w:rPr>
  </w:style>
  <w:style w:type="character" w:customStyle="1" w:styleId="101">
    <w:name w:val="Основной текст (10)"/>
    <w:basedOn w:val="10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100pt">
    <w:name w:val="Основной текст (10) + Интервал 0 pt"/>
    <w:basedOn w:val="10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-1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41">
    <w:name w:val="Подпись к таблице (4)_"/>
    <w:basedOn w:val="a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sz w:val="20"/>
      <w:szCs w:val="20"/>
      <w:u w:val="none"/>
    </w:rPr>
  </w:style>
  <w:style w:type="character" w:customStyle="1" w:styleId="42">
    <w:name w:val="Подпись к таблице (4)"/>
    <w:basedOn w:val="41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1">
    <w:name w:val="Основной текст (2) + Полужирный"/>
    <w:basedOn w:val="a0"/>
    <w:rsid w:val="0025593D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0"/>
      <w:szCs w:val="20"/>
      <w:u w:val="none"/>
      <w:lang w:val="ru-RU" w:eastAsia="ru-RU" w:bidi="ru-RU"/>
    </w:rPr>
  </w:style>
  <w:style w:type="character" w:customStyle="1" w:styleId="22">
    <w:name w:val="Основной текст (2)_"/>
    <w:basedOn w:val="a0"/>
    <w:link w:val="23"/>
    <w:rsid w:val="00D5142B"/>
    <w:rPr>
      <w:rFonts w:ascii="Times New Roman" w:eastAsia="Times New Roman" w:hAnsi="Times New Roman" w:cs="Times New Roman"/>
      <w:sz w:val="20"/>
      <w:szCs w:val="20"/>
      <w:shd w:val="clear" w:color="auto" w:fill="FFFFFF"/>
    </w:rPr>
  </w:style>
  <w:style w:type="character" w:customStyle="1" w:styleId="20pt">
    <w:name w:val="Основной текст (2) + Полужирный;Интервал 0 pt"/>
    <w:basedOn w:val="22"/>
    <w:rsid w:val="00D5142B"/>
    <w:rPr>
      <w:rFonts w:ascii="Times New Roman" w:eastAsia="Times New Roman" w:hAnsi="Times New Roman" w:cs="Times New Roman"/>
      <w:b/>
      <w:bCs/>
      <w:color w:val="000000"/>
      <w:spacing w:val="-10"/>
      <w:w w:val="100"/>
      <w:position w:val="0"/>
      <w:sz w:val="20"/>
      <w:szCs w:val="20"/>
      <w:shd w:val="clear" w:color="auto" w:fill="FFFFFF"/>
      <w:lang w:val="ru-RU" w:eastAsia="ru-RU" w:bidi="ru-RU"/>
    </w:rPr>
  </w:style>
  <w:style w:type="paragraph" w:customStyle="1" w:styleId="23">
    <w:name w:val="Основной текст (2)"/>
    <w:basedOn w:val="a"/>
    <w:link w:val="22"/>
    <w:rsid w:val="00D5142B"/>
    <w:pPr>
      <w:widowControl w:val="0"/>
      <w:shd w:val="clear" w:color="auto" w:fill="FFFFFF"/>
      <w:spacing w:line="240" w:lineRule="exact"/>
      <w:ind w:hanging="480"/>
    </w:pPr>
    <w:rPr>
      <w:rFonts w:ascii="Times New Roman" w:hAnsi="Times New Roman" w:cs="Times New Roman"/>
      <w:sz w:val="20"/>
      <w:szCs w:val="20"/>
    </w:rPr>
  </w:style>
  <w:style w:type="paragraph" w:styleId="aa">
    <w:name w:val="Normal (Web)"/>
    <w:basedOn w:val="a"/>
    <w:uiPriority w:val="99"/>
    <w:semiHidden/>
    <w:unhideWhenUsed/>
    <w:rsid w:val="00801B0D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</w:rPr>
  </w:style>
  <w:style w:type="table" w:styleId="ab">
    <w:name w:val="Table Grid"/>
    <w:basedOn w:val="a1"/>
    <w:uiPriority w:val="59"/>
    <w:rsid w:val="00801B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4">
    <w:name w:val="Grid Table 4 Accent 4"/>
    <w:basedOn w:val="a1"/>
    <w:uiPriority w:val="49"/>
    <w:rsid w:val="00B22A13"/>
    <w:pPr>
      <w:spacing w:after="0" w:line="240" w:lineRule="auto"/>
    </w:pPr>
    <w:tblPr>
      <w:tblStyleRowBandSize w:val="1"/>
      <w:tblStyleColBandSize w:val="1"/>
      <w:tblBorders>
        <w:top w:val="single" w:sz="4" w:space="0" w:color="B2B2B2" w:themeColor="accent4" w:themeTint="99"/>
        <w:left w:val="single" w:sz="4" w:space="0" w:color="B2B2B2" w:themeColor="accent4" w:themeTint="99"/>
        <w:bottom w:val="single" w:sz="4" w:space="0" w:color="B2B2B2" w:themeColor="accent4" w:themeTint="99"/>
        <w:right w:val="single" w:sz="4" w:space="0" w:color="B2B2B2" w:themeColor="accent4" w:themeTint="99"/>
        <w:insideH w:val="single" w:sz="4" w:space="0" w:color="B2B2B2" w:themeColor="accent4" w:themeTint="99"/>
        <w:insideV w:val="single" w:sz="4" w:space="0" w:color="B2B2B2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8080" w:themeColor="accent4"/>
          <w:left w:val="single" w:sz="4" w:space="0" w:color="808080" w:themeColor="accent4"/>
          <w:bottom w:val="single" w:sz="4" w:space="0" w:color="808080" w:themeColor="accent4"/>
          <w:right w:val="single" w:sz="4" w:space="0" w:color="808080" w:themeColor="accent4"/>
          <w:insideH w:val="nil"/>
          <w:insideV w:val="nil"/>
        </w:tcBorders>
        <w:shd w:val="clear" w:color="auto" w:fill="808080" w:themeFill="accent4"/>
      </w:tcPr>
    </w:tblStylePr>
    <w:tblStylePr w:type="lastRow">
      <w:rPr>
        <w:b/>
        <w:bCs/>
      </w:rPr>
      <w:tblPr/>
      <w:tcPr>
        <w:tcBorders>
          <w:top w:val="double" w:sz="4" w:space="0" w:color="80808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E5E5" w:themeFill="accent4" w:themeFillTint="33"/>
      </w:tcPr>
    </w:tblStylePr>
    <w:tblStylePr w:type="band1Horz">
      <w:tblPr/>
      <w:tcPr>
        <w:shd w:val="clear" w:color="auto" w:fill="E5E5E5" w:themeFill="accent4" w:themeFillTint="33"/>
      </w:tcPr>
    </w:tblStylePr>
  </w:style>
  <w:style w:type="character" w:customStyle="1" w:styleId="30">
    <w:name w:val="Заголовок 3 Знак"/>
    <w:basedOn w:val="a0"/>
    <w:link w:val="3"/>
    <w:uiPriority w:val="9"/>
    <w:rsid w:val="00514668"/>
    <w:rPr>
      <w:rFonts w:asciiTheme="majorHAnsi" w:eastAsiaTheme="majorEastAsia" w:hAnsiTheme="majorHAnsi" w:cstheme="majorBidi"/>
      <w:b/>
      <w:color w:val="000000" w:themeColor="accent1" w:themeShade="7F"/>
      <w:sz w:val="26"/>
      <w:szCs w:val="24"/>
    </w:rPr>
  </w:style>
  <w:style w:type="character" w:customStyle="1" w:styleId="a6">
    <w:name w:val="Без интервала Знак"/>
    <w:basedOn w:val="a0"/>
    <w:link w:val="a5"/>
    <w:uiPriority w:val="1"/>
    <w:rsid w:val="00AE1DED"/>
    <w:rPr>
      <w:sz w:val="24"/>
    </w:rPr>
  </w:style>
  <w:style w:type="paragraph" w:styleId="ac">
    <w:name w:val="TOC Heading"/>
    <w:basedOn w:val="1"/>
    <w:next w:val="a"/>
    <w:uiPriority w:val="39"/>
    <w:unhideWhenUsed/>
    <w:qFormat/>
    <w:rsid w:val="00F30125"/>
    <w:pPr>
      <w:spacing w:before="240" w:line="259" w:lineRule="auto"/>
      <w:jc w:val="left"/>
      <w:outlineLvl w:val="9"/>
    </w:pPr>
    <w:rPr>
      <w:b w:val="0"/>
    </w:rPr>
  </w:style>
  <w:style w:type="paragraph" w:styleId="11">
    <w:name w:val="toc 1"/>
    <w:basedOn w:val="a"/>
    <w:next w:val="a"/>
    <w:autoRedefine/>
    <w:uiPriority w:val="39"/>
    <w:unhideWhenUsed/>
    <w:rsid w:val="00F30125"/>
    <w:pPr>
      <w:spacing w:after="100"/>
    </w:pPr>
  </w:style>
  <w:style w:type="paragraph" w:styleId="24">
    <w:name w:val="toc 2"/>
    <w:basedOn w:val="a"/>
    <w:next w:val="a"/>
    <w:autoRedefine/>
    <w:uiPriority w:val="39"/>
    <w:unhideWhenUsed/>
    <w:rsid w:val="00F30125"/>
    <w:pPr>
      <w:spacing w:after="100"/>
      <w:ind w:left="240"/>
    </w:pPr>
  </w:style>
  <w:style w:type="paragraph" w:styleId="33">
    <w:name w:val="toc 3"/>
    <w:basedOn w:val="a"/>
    <w:next w:val="a"/>
    <w:autoRedefine/>
    <w:uiPriority w:val="39"/>
    <w:unhideWhenUsed/>
    <w:rsid w:val="00F30125"/>
    <w:pPr>
      <w:spacing w:after="100"/>
      <w:ind w:left="480"/>
    </w:pPr>
  </w:style>
  <w:style w:type="character" w:styleId="ad">
    <w:name w:val="Hyperlink"/>
    <w:basedOn w:val="a0"/>
    <w:uiPriority w:val="99"/>
    <w:unhideWhenUsed/>
    <w:rsid w:val="00F30125"/>
    <w:rPr>
      <w:color w:val="5F5F5F" w:themeColor="hyperlink"/>
      <w:u w:val="single"/>
    </w:rPr>
  </w:style>
  <w:style w:type="table" w:styleId="-43">
    <w:name w:val="Grid Table 4 Accent 3"/>
    <w:basedOn w:val="a1"/>
    <w:uiPriority w:val="49"/>
    <w:rsid w:val="00C91EFB"/>
    <w:pPr>
      <w:spacing w:after="0" w:line="240" w:lineRule="auto"/>
    </w:pPr>
    <w:tblPr>
      <w:tblStyleRowBandSize w:val="1"/>
      <w:tblStyleColBandSize w:val="1"/>
      <w:tblBorders>
        <w:top w:val="single" w:sz="4" w:space="0" w:color="C0C0C0" w:themeColor="accent3" w:themeTint="99"/>
        <w:left w:val="single" w:sz="4" w:space="0" w:color="C0C0C0" w:themeColor="accent3" w:themeTint="99"/>
        <w:bottom w:val="single" w:sz="4" w:space="0" w:color="C0C0C0" w:themeColor="accent3" w:themeTint="99"/>
        <w:right w:val="single" w:sz="4" w:space="0" w:color="C0C0C0" w:themeColor="accent3" w:themeTint="99"/>
        <w:insideH w:val="single" w:sz="4" w:space="0" w:color="C0C0C0" w:themeColor="accent3" w:themeTint="99"/>
        <w:insideV w:val="single" w:sz="4" w:space="0" w:color="C0C0C0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69696" w:themeColor="accent3"/>
          <w:left w:val="single" w:sz="4" w:space="0" w:color="969696" w:themeColor="accent3"/>
          <w:bottom w:val="single" w:sz="4" w:space="0" w:color="969696" w:themeColor="accent3"/>
          <w:right w:val="single" w:sz="4" w:space="0" w:color="969696" w:themeColor="accent3"/>
          <w:insideH w:val="nil"/>
          <w:insideV w:val="nil"/>
        </w:tcBorders>
        <w:shd w:val="clear" w:color="auto" w:fill="969696" w:themeFill="accent3"/>
      </w:tcPr>
    </w:tblStylePr>
    <w:tblStylePr w:type="lastRow">
      <w:rPr>
        <w:b/>
        <w:bCs/>
      </w:rPr>
      <w:tblPr/>
      <w:tcPr>
        <w:tcBorders>
          <w:top w:val="double" w:sz="4" w:space="0" w:color="969696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EAEA" w:themeFill="accent3" w:themeFillTint="33"/>
      </w:tcPr>
    </w:tblStylePr>
    <w:tblStylePr w:type="band1Horz">
      <w:tblPr/>
      <w:tcPr>
        <w:shd w:val="clear" w:color="auto" w:fill="EAEAEA" w:themeFill="accent3" w:themeFillTint="33"/>
      </w:tcPr>
    </w:tblStylePr>
  </w:style>
  <w:style w:type="character" w:styleId="ae">
    <w:name w:val="Placeholder Text"/>
    <w:basedOn w:val="a0"/>
    <w:uiPriority w:val="99"/>
    <w:semiHidden/>
    <w:rsid w:val="00DF1AEC"/>
    <w:rPr>
      <w:color w:val="808080"/>
    </w:rPr>
  </w:style>
  <w:style w:type="paragraph" w:styleId="af">
    <w:name w:val="header"/>
    <w:basedOn w:val="a"/>
    <w:link w:val="af0"/>
    <w:uiPriority w:val="99"/>
    <w:unhideWhenUsed/>
    <w:rsid w:val="00142BE9"/>
    <w:pPr>
      <w:tabs>
        <w:tab w:val="center" w:pos="4677"/>
        <w:tab w:val="right" w:pos="9355"/>
      </w:tabs>
      <w:spacing w:line="240" w:lineRule="auto"/>
    </w:pPr>
  </w:style>
  <w:style w:type="character" w:customStyle="1" w:styleId="af0">
    <w:name w:val="Верхний колонтитул Знак"/>
    <w:basedOn w:val="a0"/>
    <w:link w:val="af"/>
    <w:uiPriority w:val="99"/>
    <w:rsid w:val="00142BE9"/>
    <w:rPr>
      <w:sz w:val="24"/>
    </w:rPr>
  </w:style>
  <w:style w:type="paragraph" w:styleId="af1">
    <w:name w:val="footer"/>
    <w:basedOn w:val="a"/>
    <w:link w:val="af2"/>
    <w:uiPriority w:val="99"/>
    <w:unhideWhenUsed/>
    <w:rsid w:val="00142BE9"/>
    <w:pPr>
      <w:tabs>
        <w:tab w:val="center" w:pos="4677"/>
        <w:tab w:val="right" w:pos="9355"/>
      </w:tabs>
      <w:spacing w:line="240" w:lineRule="auto"/>
    </w:pPr>
  </w:style>
  <w:style w:type="character" w:customStyle="1" w:styleId="af2">
    <w:name w:val="Нижний колонтитул Знак"/>
    <w:basedOn w:val="a0"/>
    <w:link w:val="af1"/>
    <w:uiPriority w:val="99"/>
    <w:rsid w:val="00142BE9"/>
    <w:rPr>
      <w:sz w:val="24"/>
    </w:rPr>
  </w:style>
  <w:style w:type="paragraph" w:customStyle="1" w:styleId="af3">
    <w:name w:val="Псевдокод"/>
    <w:basedOn w:val="a"/>
    <w:link w:val="af4"/>
    <w:qFormat/>
    <w:rsid w:val="0084682A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</w:tabs>
    </w:pPr>
  </w:style>
  <w:style w:type="character" w:customStyle="1" w:styleId="af4">
    <w:name w:val="Псевдокод Знак"/>
    <w:basedOn w:val="a0"/>
    <w:link w:val="af3"/>
    <w:rsid w:val="0084682A"/>
    <w:rPr>
      <w:sz w:val="24"/>
    </w:rPr>
  </w:style>
  <w:style w:type="paragraph" w:customStyle="1" w:styleId="25">
    <w:name w:val="Псевдокод 2"/>
    <w:basedOn w:val="a"/>
    <w:link w:val="26"/>
    <w:qFormat/>
    <w:rsid w:val="0084682A"/>
    <w:pPr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</w:tabs>
    </w:pPr>
    <w:rPr>
      <w:b/>
      <w:caps/>
    </w:rPr>
  </w:style>
  <w:style w:type="character" w:customStyle="1" w:styleId="26">
    <w:name w:val="Псевдокод 2 Знак"/>
    <w:basedOn w:val="a0"/>
    <w:link w:val="25"/>
    <w:rsid w:val="0084682A"/>
    <w:rPr>
      <w:b/>
      <w:caps/>
      <w:sz w:val="24"/>
    </w:rPr>
  </w:style>
  <w:style w:type="paragraph" w:styleId="af5">
    <w:name w:val="caption"/>
    <w:basedOn w:val="a"/>
    <w:next w:val="a"/>
    <w:uiPriority w:val="35"/>
    <w:unhideWhenUsed/>
    <w:qFormat/>
    <w:rsid w:val="000A2FD9"/>
    <w:pPr>
      <w:spacing w:after="200" w:line="240" w:lineRule="auto"/>
      <w:jc w:val="center"/>
    </w:pPr>
    <w:rPr>
      <w:iCs/>
      <w:color w:val="000000" w:themeColor="text2"/>
      <w:szCs w:val="18"/>
    </w:rPr>
  </w:style>
  <w:style w:type="character" w:customStyle="1" w:styleId="50">
    <w:name w:val="Заголовок 5 Знак"/>
    <w:basedOn w:val="a0"/>
    <w:link w:val="5"/>
    <w:uiPriority w:val="9"/>
    <w:rsid w:val="005025DF"/>
    <w:rPr>
      <w:rFonts w:asciiTheme="majorHAnsi" w:eastAsiaTheme="majorEastAsia" w:hAnsiTheme="majorHAnsi" w:cstheme="majorBidi"/>
      <w:b/>
      <w:color w:val="000000" w:themeColor="accent1" w:themeShade="BF"/>
      <w:sz w:val="24"/>
    </w:rPr>
  </w:style>
  <w:style w:type="character" w:styleId="HTML">
    <w:name w:val="HTML Keyboard"/>
    <w:basedOn w:val="a0"/>
    <w:uiPriority w:val="99"/>
    <w:semiHidden/>
    <w:unhideWhenUsed/>
    <w:rsid w:val="00E03B7C"/>
    <w:rPr>
      <w:rFonts w:ascii="PT Mono" w:eastAsiaTheme="minorEastAsia" w:hAnsi="PT Mono" w:cs="Consolas" w:hint="default"/>
      <w:color w:val="FFFFFF"/>
      <w:sz w:val="22"/>
      <w:szCs w:val="22"/>
      <w:shd w:val="clear" w:color="auto" w:fill="DE2B26"/>
    </w:rPr>
  </w:style>
  <w:style w:type="character" w:styleId="af6">
    <w:name w:val="Subtle Emphasis"/>
    <w:uiPriority w:val="19"/>
    <w:qFormat/>
    <w:rsid w:val="006A3080"/>
    <w:rPr>
      <w:b/>
      <w:color w:val="C00000"/>
      <w:lang w:val="en-US"/>
    </w:rPr>
  </w:style>
  <w:style w:type="paragraph" w:customStyle="1" w:styleId="af7">
    <w:name w:val="Код"/>
    <w:basedOn w:val="a"/>
    <w:link w:val="af8"/>
    <w:qFormat/>
    <w:rsid w:val="0012505C"/>
    <w:pPr>
      <w:shd w:val="clear" w:color="auto" w:fill="F2F2F2" w:themeFill="background1" w:themeFillShade="F2"/>
      <w:jc w:val="left"/>
    </w:pPr>
    <w:rPr>
      <w:rFonts w:ascii="Consolas" w:eastAsiaTheme="minorEastAsia" w:hAnsi="Consolas"/>
      <w:color w:val="002060"/>
    </w:rPr>
  </w:style>
  <w:style w:type="character" w:customStyle="1" w:styleId="af8">
    <w:name w:val="Код Знак"/>
    <w:basedOn w:val="a8"/>
    <w:link w:val="af7"/>
    <w:rsid w:val="0012505C"/>
    <w:rPr>
      <w:rFonts w:ascii="Consolas" w:eastAsiaTheme="minorEastAsia" w:hAnsi="Consolas"/>
      <w:b w:val="0"/>
      <w:color w:val="002060"/>
      <w:sz w:val="24"/>
      <w:shd w:val="clear" w:color="auto" w:fill="F2F2F2" w:themeFill="background1" w:themeFillShade="F2"/>
    </w:rPr>
  </w:style>
  <w:style w:type="character" w:styleId="af9">
    <w:name w:val="line number"/>
    <w:basedOn w:val="a0"/>
    <w:uiPriority w:val="99"/>
    <w:semiHidden/>
    <w:unhideWhenUsed/>
    <w:rsid w:val="007567E6"/>
  </w:style>
  <w:style w:type="character" w:customStyle="1" w:styleId="27">
    <w:name w:val="Основной текст (2) + Курсив"/>
    <w:basedOn w:val="22"/>
    <w:rsid w:val="0098642C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1"/>
      <w:szCs w:val="21"/>
      <w:u w:val="none"/>
      <w:shd w:val="clear" w:color="auto" w:fill="FFFFFF"/>
      <w:lang w:val="ru-RU"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CE5559"/>
    <w:rPr>
      <w:rFonts w:asciiTheme="majorHAnsi" w:eastAsiaTheme="majorEastAsia" w:hAnsiTheme="majorHAnsi" w:cstheme="majorBidi"/>
      <w:b/>
      <w:iCs/>
      <w:color w:val="000000" w:themeColor="accent1" w:themeShade="BF"/>
      <w:sz w:val="24"/>
    </w:rPr>
  </w:style>
  <w:style w:type="character" w:customStyle="1" w:styleId="60">
    <w:name w:val="Заголовок 6 Знак"/>
    <w:basedOn w:val="a0"/>
    <w:link w:val="6"/>
    <w:uiPriority w:val="9"/>
    <w:semiHidden/>
    <w:rsid w:val="00AA281B"/>
    <w:rPr>
      <w:rFonts w:asciiTheme="majorHAnsi" w:eastAsiaTheme="majorEastAsia" w:hAnsiTheme="majorHAnsi" w:cstheme="majorBidi"/>
      <w:color w:val="000000" w:themeColor="accent1" w:themeShade="7F"/>
      <w:sz w:val="24"/>
    </w:rPr>
  </w:style>
  <w:style w:type="paragraph" w:styleId="afa">
    <w:name w:val="Balloon Text"/>
    <w:basedOn w:val="a"/>
    <w:link w:val="afb"/>
    <w:uiPriority w:val="99"/>
    <w:semiHidden/>
    <w:unhideWhenUsed/>
    <w:rsid w:val="00AA281B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AA281B"/>
    <w:rPr>
      <w:rFonts w:ascii="Segoe UI" w:hAnsi="Segoe UI" w:cs="Segoe UI"/>
      <w:sz w:val="18"/>
      <w:szCs w:val="18"/>
    </w:rPr>
  </w:style>
  <w:style w:type="table" w:styleId="-42">
    <w:name w:val="List Table 4 Accent 2"/>
    <w:basedOn w:val="a1"/>
    <w:uiPriority w:val="49"/>
    <w:rsid w:val="00AA281B"/>
    <w:pPr>
      <w:spacing w:after="0" w:line="240" w:lineRule="auto"/>
    </w:pPr>
    <w:tblPr>
      <w:tblStyleRowBandSize w:val="1"/>
      <w:tblStyleColBandSize w:val="1"/>
      <w:tblBorders>
        <w:top w:val="single" w:sz="4" w:space="0" w:color="D0D0D0" w:themeColor="accent2" w:themeTint="99"/>
        <w:left w:val="single" w:sz="4" w:space="0" w:color="D0D0D0" w:themeColor="accent2" w:themeTint="99"/>
        <w:bottom w:val="single" w:sz="4" w:space="0" w:color="D0D0D0" w:themeColor="accent2" w:themeTint="99"/>
        <w:right w:val="single" w:sz="4" w:space="0" w:color="D0D0D0" w:themeColor="accent2" w:themeTint="99"/>
        <w:insideH w:val="single" w:sz="4" w:space="0" w:color="D0D0D0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B2B2B2" w:themeColor="accent2"/>
          <w:left w:val="single" w:sz="4" w:space="0" w:color="B2B2B2" w:themeColor="accent2"/>
          <w:bottom w:val="single" w:sz="4" w:space="0" w:color="B2B2B2" w:themeColor="accent2"/>
          <w:right w:val="single" w:sz="4" w:space="0" w:color="B2B2B2" w:themeColor="accent2"/>
          <w:insideH w:val="nil"/>
        </w:tcBorders>
        <w:shd w:val="clear" w:color="auto" w:fill="B2B2B2" w:themeFill="accent2"/>
      </w:tcPr>
    </w:tblStylePr>
    <w:tblStylePr w:type="lastRow">
      <w:rPr>
        <w:b/>
        <w:bCs/>
      </w:rPr>
      <w:tblPr/>
      <w:tcPr>
        <w:tcBorders>
          <w:top w:val="double" w:sz="4" w:space="0" w:color="D0D0D0" w:themeColor="accent2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EFEF" w:themeFill="accent2" w:themeFillTint="33"/>
      </w:tcPr>
    </w:tblStylePr>
    <w:tblStylePr w:type="band1Horz">
      <w:tblPr/>
      <w:tcPr>
        <w:shd w:val="clear" w:color="auto" w:fill="EFEFEF" w:themeFill="accent2" w:themeFillTint="33"/>
      </w:tcPr>
    </w:tblStylePr>
  </w:style>
  <w:style w:type="paragraph" w:styleId="HTML0">
    <w:name w:val="HTML Preformatted"/>
    <w:basedOn w:val="a"/>
    <w:link w:val="HTML1"/>
    <w:uiPriority w:val="99"/>
    <w:semiHidden/>
    <w:unhideWhenUsed/>
    <w:rsid w:val="00AA281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jc w:val="left"/>
    </w:pPr>
    <w:rPr>
      <w:rFonts w:ascii="Courier New" w:hAnsi="Courier New"/>
      <w:sz w:val="20"/>
      <w:szCs w:val="20"/>
    </w:rPr>
  </w:style>
  <w:style w:type="character" w:customStyle="1" w:styleId="HTML1">
    <w:name w:val="Стандартный HTML Знак"/>
    <w:basedOn w:val="a0"/>
    <w:link w:val="HTML0"/>
    <w:uiPriority w:val="99"/>
    <w:semiHidden/>
    <w:rsid w:val="00AA281B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2">
    <w:name w:val="HTML Code"/>
    <w:basedOn w:val="a0"/>
    <w:uiPriority w:val="99"/>
    <w:semiHidden/>
    <w:unhideWhenUsed/>
    <w:rsid w:val="00AA281B"/>
    <w:rPr>
      <w:rFonts w:ascii="Courier New" w:eastAsia="Times New Roman" w:hAnsi="Courier New" w:cs="Courier New"/>
      <w:sz w:val="20"/>
      <w:szCs w:val="20"/>
    </w:rPr>
  </w:style>
  <w:style w:type="character" w:customStyle="1" w:styleId="cp">
    <w:name w:val="cp"/>
    <w:basedOn w:val="a0"/>
    <w:rsid w:val="00AA281B"/>
  </w:style>
  <w:style w:type="character" w:customStyle="1" w:styleId="nv">
    <w:name w:val="nv"/>
    <w:basedOn w:val="a0"/>
    <w:rsid w:val="00AA281B"/>
  </w:style>
  <w:style w:type="character" w:customStyle="1" w:styleId="o">
    <w:name w:val="o"/>
    <w:basedOn w:val="a0"/>
    <w:rsid w:val="00AA281B"/>
  </w:style>
  <w:style w:type="character" w:customStyle="1" w:styleId="mi">
    <w:name w:val="mi"/>
    <w:basedOn w:val="a0"/>
    <w:rsid w:val="00AA281B"/>
  </w:style>
  <w:style w:type="character" w:customStyle="1" w:styleId="p">
    <w:name w:val="p"/>
    <w:basedOn w:val="a0"/>
    <w:rsid w:val="00AA281B"/>
  </w:style>
  <w:style w:type="character" w:customStyle="1" w:styleId="c1">
    <w:name w:val="c1"/>
    <w:basedOn w:val="a0"/>
    <w:rsid w:val="00AA281B"/>
  </w:style>
  <w:style w:type="character" w:customStyle="1" w:styleId="nb">
    <w:name w:val="nb"/>
    <w:basedOn w:val="a0"/>
    <w:rsid w:val="00AA281B"/>
  </w:style>
  <w:style w:type="character" w:customStyle="1" w:styleId="s1">
    <w:name w:val="s1"/>
    <w:basedOn w:val="a0"/>
    <w:rsid w:val="00AA281B"/>
  </w:style>
  <w:style w:type="character" w:customStyle="1" w:styleId="sd">
    <w:name w:val="sd"/>
    <w:basedOn w:val="a0"/>
    <w:rsid w:val="00AA281B"/>
  </w:style>
  <w:style w:type="character" w:customStyle="1" w:styleId="k">
    <w:name w:val="k"/>
    <w:basedOn w:val="a0"/>
    <w:rsid w:val="00AA281B"/>
  </w:style>
  <w:style w:type="character" w:customStyle="1" w:styleId="nx">
    <w:name w:val="nx"/>
    <w:basedOn w:val="a0"/>
    <w:rsid w:val="00AA281B"/>
  </w:style>
  <w:style w:type="character" w:customStyle="1" w:styleId="keyword">
    <w:name w:val="keyword"/>
    <w:basedOn w:val="a0"/>
    <w:rsid w:val="00AA281B"/>
  </w:style>
  <w:style w:type="character" w:customStyle="1" w:styleId="apple-converted-space">
    <w:name w:val="apple-converted-space"/>
    <w:basedOn w:val="a0"/>
    <w:rsid w:val="00AA281B"/>
  </w:style>
  <w:style w:type="character" w:customStyle="1" w:styleId="texample">
    <w:name w:val="texample"/>
    <w:basedOn w:val="a0"/>
    <w:rsid w:val="00AA281B"/>
  </w:style>
  <w:style w:type="character" w:customStyle="1" w:styleId="28">
    <w:name w:val="Заголовок №2_"/>
    <w:basedOn w:val="a0"/>
    <w:link w:val="29"/>
    <w:rsid w:val="00AA281B"/>
    <w:rPr>
      <w:rFonts w:ascii="Microsoft Sans Serif" w:eastAsia="Microsoft Sans Serif" w:hAnsi="Microsoft Sans Serif" w:cs="Microsoft Sans Serif"/>
      <w:b/>
      <w:bCs/>
      <w:spacing w:val="-10"/>
      <w:sz w:val="28"/>
      <w:szCs w:val="28"/>
      <w:shd w:val="clear" w:color="auto" w:fill="FFFFFF"/>
    </w:rPr>
  </w:style>
  <w:style w:type="paragraph" w:customStyle="1" w:styleId="29">
    <w:name w:val="Заголовок №2"/>
    <w:basedOn w:val="a"/>
    <w:link w:val="28"/>
    <w:rsid w:val="00AA281B"/>
    <w:pPr>
      <w:widowControl w:val="0"/>
      <w:shd w:val="clear" w:color="auto" w:fill="FFFFFF"/>
      <w:spacing w:before="300" w:after="180" w:line="0" w:lineRule="atLeast"/>
      <w:outlineLvl w:val="1"/>
    </w:pPr>
    <w:rPr>
      <w:rFonts w:ascii="Microsoft Sans Serif" w:eastAsia="Microsoft Sans Serif" w:hAnsi="Microsoft Sans Serif" w:cs="Microsoft Sans Serif"/>
      <w:b/>
      <w:bCs/>
      <w:spacing w:val="-10"/>
      <w:sz w:val="28"/>
      <w:szCs w:val="28"/>
    </w:rPr>
  </w:style>
  <w:style w:type="paragraph" w:styleId="43">
    <w:name w:val="toc 4"/>
    <w:basedOn w:val="a"/>
    <w:next w:val="a"/>
    <w:autoRedefine/>
    <w:uiPriority w:val="39"/>
    <w:unhideWhenUsed/>
    <w:rsid w:val="00AA281B"/>
    <w:pPr>
      <w:spacing w:after="100"/>
      <w:ind w:left="720"/>
    </w:pPr>
  </w:style>
  <w:style w:type="character" w:styleId="afc">
    <w:name w:val="Strong"/>
    <w:basedOn w:val="a0"/>
    <w:uiPriority w:val="22"/>
    <w:qFormat/>
    <w:rsid w:val="00AA281B"/>
    <w:rPr>
      <w:b/>
      <w:bCs/>
    </w:rPr>
  </w:style>
  <w:style w:type="character" w:customStyle="1" w:styleId="function">
    <w:name w:val="function"/>
    <w:basedOn w:val="a0"/>
    <w:rsid w:val="00AA281B"/>
  </w:style>
  <w:style w:type="character" w:styleId="afd">
    <w:name w:val="annotation reference"/>
    <w:basedOn w:val="a0"/>
    <w:uiPriority w:val="99"/>
    <w:semiHidden/>
    <w:unhideWhenUsed/>
    <w:rsid w:val="00AA281B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AA281B"/>
    <w:pPr>
      <w:spacing w:line="240" w:lineRule="auto"/>
    </w:pPr>
    <w:rPr>
      <w:sz w:val="20"/>
      <w:szCs w:val="20"/>
    </w:rPr>
  </w:style>
  <w:style w:type="character" w:customStyle="1" w:styleId="aff">
    <w:name w:val="Текст примечания Знак"/>
    <w:basedOn w:val="a0"/>
    <w:link w:val="afe"/>
    <w:uiPriority w:val="99"/>
    <w:semiHidden/>
    <w:rsid w:val="00AA281B"/>
    <w:rPr>
      <w:sz w:val="20"/>
      <w:szCs w:val="20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AA281B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AA281B"/>
    <w:rPr>
      <w:b/>
      <w:bCs/>
      <w:sz w:val="20"/>
      <w:szCs w:val="20"/>
    </w:rPr>
  </w:style>
  <w:style w:type="paragraph" w:styleId="aff2">
    <w:name w:val="Revision"/>
    <w:hidden/>
    <w:uiPriority w:val="99"/>
    <w:semiHidden/>
    <w:rsid w:val="00AA281B"/>
    <w:pPr>
      <w:spacing w:after="0" w:line="240" w:lineRule="auto"/>
    </w:pPr>
    <w:rPr>
      <w:sz w:val="24"/>
    </w:rPr>
  </w:style>
  <w:style w:type="character" w:styleId="aff3">
    <w:name w:val="Emphasis"/>
    <w:basedOn w:val="a0"/>
    <w:uiPriority w:val="20"/>
    <w:qFormat/>
    <w:rsid w:val="00AA281B"/>
    <w:rPr>
      <w:i/>
      <w:iCs/>
    </w:rPr>
  </w:style>
  <w:style w:type="table" w:styleId="-420">
    <w:name w:val="Grid Table 4 Accent 2"/>
    <w:basedOn w:val="a1"/>
    <w:uiPriority w:val="49"/>
    <w:rsid w:val="00AA281B"/>
    <w:pPr>
      <w:spacing w:after="0" w:line="240" w:lineRule="auto"/>
    </w:pPr>
    <w:tblPr>
      <w:tblStyleRowBandSize w:val="1"/>
      <w:tblStyleColBandSize w:val="1"/>
      <w:tblBorders>
        <w:top w:val="single" w:sz="4" w:space="0" w:color="D0D0D0" w:themeColor="accent2" w:themeTint="99"/>
        <w:left w:val="single" w:sz="4" w:space="0" w:color="D0D0D0" w:themeColor="accent2" w:themeTint="99"/>
        <w:bottom w:val="single" w:sz="4" w:space="0" w:color="D0D0D0" w:themeColor="accent2" w:themeTint="99"/>
        <w:right w:val="single" w:sz="4" w:space="0" w:color="D0D0D0" w:themeColor="accent2" w:themeTint="99"/>
        <w:insideH w:val="single" w:sz="4" w:space="0" w:color="D0D0D0" w:themeColor="accent2" w:themeTint="99"/>
        <w:insideV w:val="single" w:sz="4" w:space="0" w:color="D0D0D0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B2B2B2" w:themeColor="accent2"/>
          <w:left w:val="single" w:sz="4" w:space="0" w:color="B2B2B2" w:themeColor="accent2"/>
          <w:bottom w:val="single" w:sz="4" w:space="0" w:color="B2B2B2" w:themeColor="accent2"/>
          <w:right w:val="single" w:sz="4" w:space="0" w:color="B2B2B2" w:themeColor="accent2"/>
          <w:insideH w:val="nil"/>
          <w:insideV w:val="nil"/>
        </w:tcBorders>
        <w:shd w:val="clear" w:color="auto" w:fill="B2B2B2" w:themeFill="accent2"/>
      </w:tcPr>
    </w:tblStylePr>
    <w:tblStylePr w:type="lastRow">
      <w:rPr>
        <w:b/>
        <w:bCs/>
      </w:rPr>
      <w:tblPr/>
      <w:tcPr>
        <w:tcBorders>
          <w:top w:val="double" w:sz="4" w:space="0" w:color="B2B2B2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EFEF" w:themeFill="accent2" w:themeFillTint="33"/>
      </w:tcPr>
    </w:tblStylePr>
    <w:tblStylePr w:type="band1Horz">
      <w:tblPr/>
      <w:tcPr>
        <w:shd w:val="clear" w:color="auto" w:fill="EFEFEF" w:themeFill="accent2" w:themeFillTint="33"/>
      </w:tcPr>
    </w:tblStylePr>
  </w:style>
  <w:style w:type="paragraph" w:styleId="51">
    <w:name w:val="toc 5"/>
    <w:basedOn w:val="a"/>
    <w:next w:val="a"/>
    <w:autoRedefine/>
    <w:uiPriority w:val="39"/>
    <w:unhideWhenUsed/>
    <w:rsid w:val="00AA281B"/>
    <w:pPr>
      <w:spacing w:after="100"/>
      <w:ind w:left="960"/>
    </w:pPr>
  </w:style>
  <w:style w:type="character" w:styleId="HTML3">
    <w:name w:val="HTML Variable"/>
    <w:basedOn w:val="a0"/>
    <w:uiPriority w:val="99"/>
    <w:semiHidden/>
    <w:unhideWhenUsed/>
    <w:rsid w:val="00AA281B"/>
    <w:rPr>
      <w:i/>
      <w:iCs/>
    </w:rPr>
  </w:style>
  <w:style w:type="character" w:customStyle="1" w:styleId="type">
    <w:name w:val="type"/>
    <w:basedOn w:val="a0"/>
    <w:rsid w:val="00AA281B"/>
  </w:style>
  <w:style w:type="paragraph" w:customStyle="1" w:styleId="para">
    <w:name w:val="para"/>
    <w:basedOn w:val="a"/>
    <w:rsid w:val="00AA281B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</w:rPr>
  </w:style>
  <w:style w:type="character" w:customStyle="1" w:styleId="function-name">
    <w:name w:val="function-name"/>
    <w:basedOn w:val="a0"/>
    <w:rsid w:val="00AA281B"/>
  </w:style>
  <w:style w:type="character" w:customStyle="1" w:styleId="definition-name">
    <w:name w:val="definition-name"/>
    <w:basedOn w:val="a0"/>
    <w:rsid w:val="00AA281B"/>
  </w:style>
  <w:style w:type="character" w:customStyle="1" w:styleId="pl-pse">
    <w:name w:val="pl-pse"/>
    <w:basedOn w:val="a0"/>
    <w:rsid w:val="00AA281B"/>
  </w:style>
  <w:style w:type="character" w:customStyle="1" w:styleId="pl-s1">
    <w:name w:val="pl-s1"/>
    <w:basedOn w:val="a0"/>
    <w:rsid w:val="00AA281B"/>
  </w:style>
  <w:style w:type="character" w:customStyle="1" w:styleId="pl-c">
    <w:name w:val="pl-c"/>
    <w:basedOn w:val="a0"/>
    <w:rsid w:val="00AA281B"/>
  </w:style>
  <w:style w:type="character" w:customStyle="1" w:styleId="pl-c1">
    <w:name w:val="pl-c1"/>
    <w:basedOn w:val="a0"/>
    <w:rsid w:val="00AA281B"/>
  </w:style>
  <w:style w:type="character" w:customStyle="1" w:styleId="pl-s">
    <w:name w:val="pl-s"/>
    <w:basedOn w:val="a0"/>
    <w:rsid w:val="00AA281B"/>
  </w:style>
  <w:style w:type="character" w:customStyle="1" w:styleId="pl-pds">
    <w:name w:val="pl-pds"/>
    <w:basedOn w:val="a0"/>
    <w:rsid w:val="00AA281B"/>
  </w:style>
  <w:style w:type="character" w:customStyle="1" w:styleId="pl-k">
    <w:name w:val="pl-k"/>
    <w:basedOn w:val="a0"/>
    <w:rsid w:val="00AA281B"/>
  </w:style>
  <w:style w:type="character" w:customStyle="1" w:styleId="pl-cce">
    <w:name w:val="pl-cce"/>
    <w:basedOn w:val="a0"/>
    <w:rsid w:val="00AA281B"/>
  </w:style>
  <w:style w:type="character" w:customStyle="1" w:styleId="pl-en">
    <w:name w:val="pl-en"/>
    <w:basedOn w:val="a0"/>
    <w:rsid w:val="00AA281B"/>
  </w:style>
  <w:style w:type="character" w:customStyle="1" w:styleId="pl-e">
    <w:name w:val="pl-e"/>
    <w:basedOn w:val="a0"/>
    <w:rsid w:val="00AA281B"/>
  </w:style>
  <w:style w:type="character" w:customStyle="1" w:styleId="pl-smi">
    <w:name w:val="pl-smi"/>
    <w:basedOn w:val="a0"/>
    <w:rsid w:val="00AA281B"/>
  </w:style>
  <w:style w:type="table" w:styleId="-53">
    <w:name w:val="Grid Table 5 Dark Accent 3"/>
    <w:basedOn w:val="a1"/>
    <w:uiPriority w:val="50"/>
    <w:rsid w:val="00AA281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AEAEA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69696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969696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969696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969696" w:themeFill="accent3"/>
      </w:tcPr>
    </w:tblStylePr>
    <w:tblStylePr w:type="band1Vert">
      <w:tblPr/>
      <w:tcPr>
        <w:shd w:val="clear" w:color="auto" w:fill="D5D5D5" w:themeFill="accent3" w:themeFillTint="66"/>
      </w:tcPr>
    </w:tblStylePr>
    <w:tblStylePr w:type="band1Horz">
      <w:tblPr/>
      <w:tcPr>
        <w:shd w:val="clear" w:color="auto" w:fill="D5D5D5" w:themeFill="accent3" w:themeFillTint="66"/>
      </w:tcPr>
    </w:tblStylePr>
  </w:style>
  <w:style w:type="paragraph" w:styleId="61">
    <w:name w:val="toc 6"/>
    <w:basedOn w:val="a"/>
    <w:next w:val="a"/>
    <w:autoRedefine/>
    <w:uiPriority w:val="39"/>
    <w:unhideWhenUsed/>
    <w:rsid w:val="00AA281B"/>
    <w:pPr>
      <w:spacing w:after="100" w:line="259" w:lineRule="auto"/>
      <w:ind w:left="1100"/>
      <w:jc w:val="left"/>
    </w:pPr>
    <w:rPr>
      <w:rFonts w:eastAsiaTheme="minorEastAsia"/>
      <w:sz w:val="22"/>
    </w:rPr>
  </w:style>
  <w:style w:type="paragraph" w:styleId="7">
    <w:name w:val="toc 7"/>
    <w:basedOn w:val="a"/>
    <w:next w:val="a"/>
    <w:autoRedefine/>
    <w:uiPriority w:val="39"/>
    <w:unhideWhenUsed/>
    <w:rsid w:val="00AA281B"/>
    <w:pPr>
      <w:spacing w:after="100" w:line="259" w:lineRule="auto"/>
      <w:ind w:left="1320"/>
      <w:jc w:val="left"/>
    </w:pPr>
    <w:rPr>
      <w:rFonts w:eastAsiaTheme="minorEastAsia"/>
      <w:sz w:val="22"/>
    </w:rPr>
  </w:style>
  <w:style w:type="paragraph" w:styleId="8">
    <w:name w:val="toc 8"/>
    <w:basedOn w:val="a"/>
    <w:next w:val="a"/>
    <w:autoRedefine/>
    <w:uiPriority w:val="39"/>
    <w:unhideWhenUsed/>
    <w:rsid w:val="00AA281B"/>
    <w:pPr>
      <w:spacing w:after="100" w:line="259" w:lineRule="auto"/>
      <w:ind w:left="1540"/>
      <w:jc w:val="left"/>
    </w:pPr>
    <w:rPr>
      <w:rFonts w:eastAsiaTheme="minorEastAsia"/>
      <w:sz w:val="22"/>
    </w:rPr>
  </w:style>
  <w:style w:type="paragraph" w:styleId="9">
    <w:name w:val="toc 9"/>
    <w:basedOn w:val="a"/>
    <w:next w:val="a"/>
    <w:autoRedefine/>
    <w:uiPriority w:val="39"/>
    <w:unhideWhenUsed/>
    <w:rsid w:val="00AA281B"/>
    <w:pPr>
      <w:spacing w:after="100" w:line="259" w:lineRule="auto"/>
      <w:ind w:left="1760"/>
      <w:jc w:val="left"/>
    </w:pPr>
    <w:rPr>
      <w:rFonts w:eastAsiaTheme="minorEastAsia"/>
      <w:sz w:val="22"/>
    </w:rPr>
  </w:style>
  <w:style w:type="table" w:styleId="-440">
    <w:name w:val="List Table 4 Accent 4"/>
    <w:basedOn w:val="a1"/>
    <w:uiPriority w:val="49"/>
    <w:rsid w:val="00AA281B"/>
    <w:pPr>
      <w:spacing w:after="0" w:line="240" w:lineRule="auto"/>
    </w:pPr>
    <w:tblPr>
      <w:tblStyleRowBandSize w:val="1"/>
      <w:tblStyleColBandSize w:val="1"/>
      <w:tblBorders>
        <w:top w:val="single" w:sz="4" w:space="0" w:color="B2B2B2" w:themeColor="accent4" w:themeTint="99"/>
        <w:left w:val="single" w:sz="4" w:space="0" w:color="B2B2B2" w:themeColor="accent4" w:themeTint="99"/>
        <w:bottom w:val="single" w:sz="4" w:space="0" w:color="B2B2B2" w:themeColor="accent4" w:themeTint="99"/>
        <w:right w:val="single" w:sz="4" w:space="0" w:color="B2B2B2" w:themeColor="accent4" w:themeTint="99"/>
        <w:insideH w:val="single" w:sz="4" w:space="0" w:color="B2B2B2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8080" w:themeColor="accent4"/>
          <w:left w:val="single" w:sz="4" w:space="0" w:color="808080" w:themeColor="accent4"/>
          <w:bottom w:val="single" w:sz="4" w:space="0" w:color="808080" w:themeColor="accent4"/>
          <w:right w:val="single" w:sz="4" w:space="0" w:color="808080" w:themeColor="accent4"/>
          <w:insideH w:val="nil"/>
        </w:tcBorders>
        <w:shd w:val="clear" w:color="auto" w:fill="808080" w:themeFill="accent4"/>
      </w:tcPr>
    </w:tblStylePr>
    <w:tblStylePr w:type="lastRow">
      <w:rPr>
        <w:b/>
        <w:bCs/>
      </w:rPr>
      <w:tblPr/>
      <w:tcPr>
        <w:tcBorders>
          <w:top w:val="double" w:sz="4" w:space="0" w:color="B2B2B2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E5E5" w:themeFill="accent4" w:themeFillTint="33"/>
      </w:tcPr>
    </w:tblStylePr>
    <w:tblStylePr w:type="band1Horz">
      <w:tblPr/>
      <w:tcPr>
        <w:shd w:val="clear" w:color="auto" w:fill="E5E5E5" w:themeFill="accent4" w:themeFillTint="33"/>
      </w:tcPr>
    </w:tblStylePr>
  </w:style>
  <w:style w:type="table" w:styleId="-54">
    <w:name w:val="Grid Table 5 Dark Accent 4"/>
    <w:basedOn w:val="a1"/>
    <w:uiPriority w:val="50"/>
    <w:rsid w:val="00AA281B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5E5E5" w:themeFill="accent4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8080" w:themeFill="accent4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808080" w:themeFill="accent4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808080" w:themeFill="accent4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808080" w:themeFill="accent4"/>
      </w:tcPr>
    </w:tblStylePr>
    <w:tblStylePr w:type="band1Vert">
      <w:tblPr/>
      <w:tcPr>
        <w:shd w:val="clear" w:color="auto" w:fill="CCCCCC" w:themeFill="accent4" w:themeFillTint="66"/>
      </w:tcPr>
    </w:tblStylePr>
    <w:tblStylePr w:type="band1Horz">
      <w:tblPr/>
      <w:tcPr>
        <w:shd w:val="clear" w:color="auto" w:fill="CCCCCC" w:themeFill="accent4" w:themeFillTint="66"/>
      </w:tcPr>
    </w:tblStylePr>
  </w:style>
  <w:style w:type="paragraph" w:customStyle="1" w:styleId="table-header">
    <w:name w:val="table-header"/>
    <w:basedOn w:val="a"/>
    <w:rsid w:val="00AA281B"/>
    <w:pPr>
      <w:spacing w:before="100" w:beforeAutospacing="1" w:after="100" w:afterAutospacing="1" w:line="240" w:lineRule="auto"/>
      <w:jc w:val="left"/>
    </w:pPr>
    <w:rPr>
      <w:rFonts w:ascii="Times New Roman" w:hAnsi="Times New Roman" w:cs="Times New Roman"/>
    </w:rPr>
  </w:style>
  <w:style w:type="character" w:customStyle="1" w:styleId="s2">
    <w:name w:val="s2"/>
    <w:basedOn w:val="a0"/>
    <w:rsid w:val="00AA281B"/>
  </w:style>
  <w:style w:type="character" w:customStyle="1" w:styleId="se">
    <w:name w:val="se"/>
    <w:basedOn w:val="a0"/>
    <w:rsid w:val="00AA281B"/>
  </w:style>
  <w:style w:type="character" w:customStyle="1" w:styleId="token">
    <w:name w:val="token"/>
    <w:basedOn w:val="a0"/>
    <w:rsid w:val="00AA281B"/>
  </w:style>
  <w:style w:type="character" w:customStyle="1" w:styleId="mwe-math-mathml-inline">
    <w:name w:val="mwe-math-mathml-inline"/>
    <w:basedOn w:val="a0"/>
    <w:rsid w:val="00AA281B"/>
  </w:style>
  <w:style w:type="table" w:styleId="-45">
    <w:name w:val="Grid Table 4 Accent 5"/>
    <w:basedOn w:val="a1"/>
    <w:uiPriority w:val="49"/>
    <w:rsid w:val="00AA281B"/>
    <w:pPr>
      <w:spacing w:after="0" w:line="240" w:lineRule="auto"/>
    </w:pPr>
    <w:tblPr>
      <w:tblStyleRowBandSize w:val="1"/>
      <w:tblStyleColBandSize w:val="1"/>
      <w:tblBorders>
        <w:top w:val="single" w:sz="4" w:space="0" w:color="9F9F9F" w:themeColor="accent5" w:themeTint="99"/>
        <w:left w:val="single" w:sz="4" w:space="0" w:color="9F9F9F" w:themeColor="accent5" w:themeTint="99"/>
        <w:bottom w:val="single" w:sz="4" w:space="0" w:color="9F9F9F" w:themeColor="accent5" w:themeTint="99"/>
        <w:right w:val="single" w:sz="4" w:space="0" w:color="9F9F9F" w:themeColor="accent5" w:themeTint="99"/>
        <w:insideH w:val="single" w:sz="4" w:space="0" w:color="9F9F9F" w:themeColor="accent5" w:themeTint="99"/>
        <w:insideV w:val="single" w:sz="4" w:space="0" w:color="9F9F9F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F5F5F" w:themeColor="accent5"/>
          <w:left w:val="single" w:sz="4" w:space="0" w:color="5F5F5F" w:themeColor="accent5"/>
          <w:bottom w:val="single" w:sz="4" w:space="0" w:color="5F5F5F" w:themeColor="accent5"/>
          <w:right w:val="single" w:sz="4" w:space="0" w:color="5F5F5F" w:themeColor="accent5"/>
          <w:insideH w:val="nil"/>
          <w:insideV w:val="nil"/>
        </w:tcBorders>
        <w:shd w:val="clear" w:color="auto" w:fill="5F5F5F" w:themeFill="accent5"/>
      </w:tcPr>
    </w:tblStylePr>
    <w:tblStylePr w:type="lastRow">
      <w:rPr>
        <w:b/>
        <w:bCs/>
      </w:rPr>
      <w:tblPr/>
      <w:tcPr>
        <w:tcBorders>
          <w:top w:val="double" w:sz="4" w:space="0" w:color="5F5F5F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FDF" w:themeFill="accent5" w:themeFillTint="33"/>
      </w:tcPr>
    </w:tblStylePr>
    <w:tblStylePr w:type="band1Horz">
      <w:tblPr/>
      <w:tcPr>
        <w:shd w:val="clear" w:color="auto" w:fill="DFDFDF" w:themeFill="accent5" w:themeFillTint="33"/>
      </w:tcPr>
    </w:tblStylePr>
  </w:style>
  <w:style w:type="character" w:customStyle="1" w:styleId="mw-headline">
    <w:name w:val="mw-headline"/>
    <w:basedOn w:val="a0"/>
    <w:rsid w:val="00AA281B"/>
  </w:style>
  <w:style w:type="paragraph" w:customStyle="1" w:styleId="Caps">
    <w:name w:val="Псевдокод Caps"/>
    <w:basedOn w:val="af3"/>
    <w:link w:val="Caps0"/>
    <w:qFormat/>
    <w:rsid w:val="00AA281B"/>
    <w:pPr>
      <w:tabs>
        <w:tab w:val="clear" w:pos="567"/>
        <w:tab w:val="clear" w:pos="1134"/>
        <w:tab w:val="clear" w:pos="2268"/>
        <w:tab w:val="clear" w:pos="2835"/>
        <w:tab w:val="clear" w:pos="3402"/>
        <w:tab w:val="clear" w:pos="3969"/>
        <w:tab w:val="clear" w:pos="4536"/>
        <w:tab w:val="clear" w:pos="5103"/>
        <w:tab w:val="clear" w:pos="5670"/>
        <w:tab w:val="left" w:pos="340"/>
        <w:tab w:val="left" w:pos="680"/>
        <w:tab w:val="left" w:pos="1021"/>
        <w:tab w:val="left" w:pos="1361"/>
        <w:tab w:val="left" w:pos="2041"/>
        <w:tab w:val="left" w:pos="2381"/>
        <w:tab w:val="left" w:pos="2722"/>
      </w:tabs>
    </w:pPr>
    <w:rPr>
      <w:rFonts w:ascii="Consolas" w:hAnsi="Consolas" w:cs="Consolas"/>
      <w:b/>
      <w:caps/>
      <w:lang w:val="en-US"/>
    </w:rPr>
  </w:style>
  <w:style w:type="character" w:customStyle="1" w:styleId="editsection">
    <w:name w:val="editsection"/>
    <w:basedOn w:val="a0"/>
    <w:rsid w:val="00AA281B"/>
  </w:style>
  <w:style w:type="character" w:customStyle="1" w:styleId="Caps0">
    <w:name w:val="Псевдокод Caps Знак"/>
    <w:basedOn w:val="af4"/>
    <w:link w:val="Caps"/>
    <w:rsid w:val="00AA281B"/>
    <w:rPr>
      <w:rFonts w:ascii="Consolas" w:hAnsi="Consolas" w:cs="Consolas"/>
      <w:b/>
      <w:caps/>
      <w:sz w:val="24"/>
      <w:lang w:val="en-US"/>
    </w:rPr>
  </w:style>
  <w:style w:type="numbering" w:customStyle="1" w:styleId="12">
    <w:name w:val="Нет списка1"/>
    <w:next w:val="a2"/>
    <w:uiPriority w:val="99"/>
    <w:semiHidden/>
    <w:unhideWhenUsed/>
    <w:rsid w:val="00AA281B"/>
  </w:style>
  <w:style w:type="table" w:customStyle="1" w:styleId="13">
    <w:name w:val="Сетка таблицы1"/>
    <w:basedOn w:val="a1"/>
    <w:next w:val="ab"/>
    <w:uiPriority w:val="59"/>
    <w:rsid w:val="00AA281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kw2">
    <w:name w:val="kw2"/>
    <w:basedOn w:val="a0"/>
    <w:rsid w:val="00DE0848"/>
  </w:style>
  <w:style w:type="character" w:customStyle="1" w:styleId="br0">
    <w:name w:val="br0"/>
    <w:basedOn w:val="a0"/>
    <w:rsid w:val="00DE0848"/>
  </w:style>
  <w:style w:type="character" w:customStyle="1" w:styleId="re0">
    <w:name w:val="re0"/>
    <w:basedOn w:val="a0"/>
    <w:rsid w:val="00DE0848"/>
  </w:style>
  <w:style w:type="character" w:customStyle="1" w:styleId="kw1">
    <w:name w:val="kw1"/>
    <w:basedOn w:val="a0"/>
    <w:rsid w:val="00DE0848"/>
  </w:style>
  <w:style w:type="character" w:customStyle="1" w:styleId="sy0">
    <w:name w:val="sy0"/>
    <w:basedOn w:val="a0"/>
    <w:rsid w:val="00DE0848"/>
  </w:style>
  <w:style w:type="character" w:customStyle="1" w:styleId="nu0">
    <w:name w:val="nu0"/>
    <w:basedOn w:val="a0"/>
    <w:rsid w:val="00DE0848"/>
  </w:style>
  <w:style w:type="character" w:customStyle="1" w:styleId="co1">
    <w:name w:val="co1"/>
    <w:basedOn w:val="a0"/>
    <w:rsid w:val="00DE0848"/>
  </w:style>
  <w:style w:type="character" w:customStyle="1" w:styleId="kw3">
    <w:name w:val="kw3"/>
    <w:basedOn w:val="a0"/>
    <w:rsid w:val="00DE0848"/>
  </w:style>
  <w:style w:type="character" w:customStyle="1" w:styleId="st0">
    <w:name w:val="st0"/>
    <w:basedOn w:val="a0"/>
    <w:rsid w:val="004F3363"/>
  </w:style>
  <w:style w:type="character" w:customStyle="1" w:styleId="es4">
    <w:name w:val="es4"/>
    <w:basedOn w:val="a0"/>
    <w:rsid w:val="004F3363"/>
  </w:style>
  <w:style w:type="character" w:customStyle="1" w:styleId="err">
    <w:name w:val="err"/>
    <w:basedOn w:val="a0"/>
    <w:rsid w:val="00883FE1"/>
  </w:style>
  <w:style w:type="character" w:customStyle="1" w:styleId="no">
    <w:name w:val="no"/>
    <w:basedOn w:val="a0"/>
    <w:rsid w:val="00883FE1"/>
  </w:style>
  <w:style w:type="character" w:customStyle="1" w:styleId="mf">
    <w:name w:val="mf"/>
    <w:basedOn w:val="a0"/>
    <w:rsid w:val="00E306BE"/>
  </w:style>
  <w:style w:type="character" w:customStyle="1" w:styleId="cm">
    <w:name w:val="cm"/>
    <w:basedOn w:val="a0"/>
    <w:rsid w:val="00E306BE"/>
  </w:style>
  <w:style w:type="character" w:customStyle="1" w:styleId="nf">
    <w:name w:val="nf"/>
    <w:basedOn w:val="a0"/>
    <w:rsid w:val="00E42E37"/>
  </w:style>
  <w:style w:type="character" w:customStyle="1" w:styleId="si">
    <w:name w:val="si"/>
    <w:basedOn w:val="a0"/>
    <w:rsid w:val="00E42E37"/>
  </w:style>
  <w:style w:type="character" w:customStyle="1" w:styleId="comment">
    <w:name w:val="comment"/>
    <w:basedOn w:val="a0"/>
    <w:rsid w:val="006270A1"/>
  </w:style>
  <w:style w:type="character" w:customStyle="1" w:styleId="support">
    <w:name w:val="support"/>
    <w:basedOn w:val="a0"/>
    <w:rsid w:val="006270A1"/>
  </w:style>
  <w:style w:type="character" w:customStyle="1" w:styleId="tag">
    <w:name w:val="tag"/>
    <w:basedOn w:val="a0"/>
    <w:rsid w:val="00227B9B"/>
  </w:style>
  <w:style w:type="table" w:styleId="-52">
    <w:name w:val="Grid Table 5 Dark Accent 2"/>
    <w:basedOn w:val="a1"/>
    <w:uiPriority w:val="50"/>
    <w:rsid w:val="00DC25C1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EFEFEF" w:themeFill="accent2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B2B2B2" w:themeFill="accent2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B2B2B2" w:themeFill="accent2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B2B2B2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B2B2B2" w:themeFill="accent2"/>
      </w:tcPr>
    </w:tblStylePr>
    <w:tblStylePr w:type="band1Vert">
      <w:tblPr/>
      <w:tcPr>
        <w:shd w:val="clear" w:color="auto" w:fill="E0E0E0" w:themeFill="accent2" w:themeFillTint="66"/>
      </w:tcPr>
    </w:tblStylePr>
    <w:tblStylePr w:type="band1Horz">
      <w:tblPr/>
      <w:tcPr>
        <w:shd w:val="clear" w:color="auto" w:fill="E0E0E0" w:themeFill="accent2" w:themeFillTint="66"/>
      </w:tcPr>
    </w:tblStylePr>
  </w:style>
  <w:style w:type="character" w:customStyle="1" w:styleId="attribute">
    <w:name w:val="attribute"/>
    <w:basedOn w:val="a0"/>
    <w:rsid w:val="00A10460"/>
  </w:style>
  <w:style w:type="character" w:customStyle="1" w:styleId="string">
    <w:name w:val="string"/>
    <w:basedOn w:val="a0"/>
    <w:rsid w:val="005025DF"/>
  </w:style>
  <w:style w:type="table" w:styleId="14">
    <w:name w:val="Plain Table 1"/>
    <w:basedOn w:val="a1"/>
    <w:uiPriority w:val="41"/>
    <w:rsid w:val="00B7211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customStyle="1" w:styleId="value">
    <w:name w:val="value"/>
    <w:basedOn w:val="a0"/>
    <w:rsid w:val="00B70D15"/>
  </w:style>
  <w:style w:type="character" w:customStyle="1" w:styleId="fontstyle01">
    <w:name w:val="fontstyle01"/>
    <w:basedOn w:val="a0"/>
    <w:rsid w:val="006B3BF7"/>
    <w:rPr>
      <w:rFonts w:ascii="Times New Roman" w:hAnsi="Times New Roman" w:cs="Times New Roman" w:hint="default"/>
      <w:b/>
      <w:bCs/>
      <w:i w:val="0"/>
      <w:iCs w:val="0"/>
      <w:color w:val="000000"/>
      <w:sz w:val="28"/>
      <w:szCs w:val="28"/>
    </w:rPr>
  </w:style>
  <w:style w:type="character" w:customStyle="1" w:styleId="fontstyle21">
    <w:name w:val="fontstyle21"/>
    <w:basedOn w:val="a0"/>
    <w:rsid w:val="006B3BF7"/>
    <w:rPr>
      <w:rFonts w:ascii="Times New Roman" w:hAnsi="Times New Roman" w:cs="Times New Roman" w:hint="default"/>
      <w:b w:val="0"/>
      <w:bCs w:val="0"/>
      <w:i w:val="0"/>
      <w:iCs w:val="0"/>
      <w:color w:val="000000"/>
      <w:sz w:val="28"/>
      <w:szCs w:val="28"/>
    </w:rPr>
  </w:style>
  <w:style w:type="character" w:customStyle="1" w:styleId="211pt">
    <w:name w:val="Основной текст (2) + 11 pt"/>
    <w:basedOn w:val="22"/>
    <w:rsid w:val="002F12C2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 w:eastAsia="ru-RU" w:bidi="ru-RU"/>
    </w:rPr>
  </w:style>
  <w:style w:type="character" w:customStyle="1" w:styleId="213pt">
    <w:name w:val="Основной текст (2) + 13 pt;Полужирный;Курсив"/>
    <w:basedOn w:val="22"/>
    <w:rsid w:val="002F12C2"/>
    <w:rPr>
      <w:rFonts w:ascii="Times New Roman" w:eastAsia="Times New Roman" w:hAnsi="Times New Roman" w:cs="Times New Roman"/>
      <w:b/>
      <w:bCs/>
      <w:i/>
      <w:iCs/>
      <w:smallCaps w:val="0"/>
      <w:strike w:val="0"/>
      <w:color w:val="000000"/>
      <w:spacing w:val="0"/>
      <w:w w:val="100"/>
      <w:position w:val="0"/>
      <w:sz w:val="26"/>
      <w:szCs w:val="26"/>
      <w:u w:val="none"/>
      <w:shd w:val="clear" w:color="auto" w:fill="FFFFFF"/>
      <w:lang w:val="en-US" w:eastAsia="en-US" w:bidi="en-US"/>
    </w:rPr>
  </w:style>
  <w:style w:type="character" w:customStyle="1" w:styleId="211pt0">
    <w:name w:val="Основной текст (2) + 11 pt;Полужирный"/>
    <w:basedOn w:val="22"/>
    <w:rsid w:val="002F12C2"/>
    <w:rPr>
      <w:rFonts w:ascii="Times New Roman" w:eastAsia="Times New Roman" w:hAnsi="Times New Roman" w:cs="Times New Roman"/>
      <w:b/>
      <w:bCs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shd w:val="clear" w:color="auto" w:fill="FFFFFF"/>
      <w:lang w:val="ru-RU" w:eastAsia="ru-RU" w:bidi="ru-RU"/>
    </w:rPr>
  </w:style>
  <w:style w:type="table" w:styleId="-34">
    <w:name w:val="Grid Table 3 Accent 4"/>
    <w:basedOn w:val="a1"/>
    <w:uiPriority w:val="48"/>
    <w:rsid w:val="00852AB1"/>
    <w:pPr>
      <w:spacing w:after="0" w:line="240" w:lineRule="auto"/>
    </w:pPr>
    <w:tblPr>
      <w:tblStyleRowBandSize w:val="1"/>
      <w:tblStyleColBandSize w:val="1"/>
      <w:tblBorders>
        <w:top w:val="single" w:sz="4" w:space="0" w:color="B2B2B2" w:themeColor="accent4" w:themeTint="99"/>
        <w:left w:val="single" w:sz="4" w:space="0" w:color="B2B2B2" w:themeColor="accent4" w:themeTint="99"/>
        <w:bottom w:val="single" w:sz="4" w:space="0" w:color="B2B2B2" w:themeColor="accent4" w:themeTint="99"/>
        <w:right w:val="single" w:sz="4" w:space="0" w:color="B2B2B2" w:themeColor="accent4" w:themeTint="99"/>
        <w:insideH w:val="single" w:sz="4" w:space="0" w:color="B2B2B2" w:themeColor="accent4" w:themeTint="99"/>
        <w:insideV w:val="single" w:sz="4" w:space="0" w:color="B2B2B2" w:themeColor="accent4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E5E5E5" w:themeFill="accent4" w:themeFillTint="33"/>
      </w:tcPr>
    </w:tblStylePr>
    <w:tblStylePr w:type="band1Horz">
      <w:tblPr/>
      <w:tcPr>
        <w:shd w:val="clear" w:color="auto" w:fill="E5E5E5" w:themeFill="accent4" w:themeFillTint="33"/>
      </w:tcPr>
    </w:tblStylePr>
    <w:tblStylePr w:type="neCell">
      <w:tblPr/>
      <w:tcPr>
        <w:tcBorders>
          <w:bottom w:val="single" w:sz="4" w:space="0" w:color="B2B2B2" w:themeColor="accent4" w:themeTint="99"/>
        </w:tcBorders>
      </w:tcPr>
    </w:tblStylePr>
    <w:tblStylePr w:type="nwCell">
      <w:tblPr/>
      <w:tcPr>
        <w:tcBorders>
          <w:bottom w:val="single" w:sz="4" w:space="0" w:color="B2B2B2" w:themeColor="accent4" w:themeTint="99"/>
        </w:tcBorders>
      </w:tcPr>
    </w:tblStylePr>
    <w:tblStylePr w:type="seCell">
      <w:tblPr/>
      <w:tcPr>
        <w:tcBorders>
          <w:top w:val="single" w:sz="4" w:space="0" w:color="B2B2B2" w:themeColor="accent4" w:themeTint="99"/>
        </w:tcBorders>
      </w:tcPr>
    </w:tblStylePr>
    <w:tblStylePr w:type="swCell">
      <w:tblPr/>
      <w:tcPr>
        <w:tcBorders>
          <w:top w:val="single" w:sz="4" w:space="0" w:color="B2B2B2" w:themeColor="accent4" w:themeTint="99"/>
        </w:tcBorders>
      </w:tcPr>
    </w:tblStylePr>
  </w:style>
  <w:style w:type="paragraph" w:styleId="aff4">
    <w:name w:val="Body Text"/>
    <w:basedOn w:val="a"/>
    <w:link w:val="aff5"/>
    <w:rsid w:val="008A4EDA"/>
    <w:pPr>
      <w:widowControl w:val="0"/>
      <w:suppressAutoHyphens/>
      <w:spacing w:line="240" w:lineRule="auto"/>
      <w:jc w:val="left"/>
    </w:pPr>
    <w:rPr>
      <w:rFonts w:ascii="Arial" w:eastAsia="Arial Unicode MS" w:hAnsi="Arial" w:cs="Mangal"/>
      <w:color w:val="auto"/>
      <w:kern w:val="1"/>
      <w:sz w:val="20"/>
      <w:lang w:eastAsia="hi-IN" w:bidi="hi-IN"/>
    </w:rPr>
  </w:style>
  <w:style w:type="character" w:customStyle="1" w:styleId="aff5">
    <w:name w:val="Основной текст Знак"/>
    <w:basedOn w:val="a0"/>
    <w:link w:val="aff4"/>
    <w:rsid w:val="008A4EDA"/>
    <w:rPr>
      <w:rFonts w:ascii="Arial" w:eastAsia="Arial Unicode MS" w:hAnsi="Arial" w:cs="Mangal"/>
      <w:kern w:val="1"/>
      <w:sz w:val="20"/>
      <w:szCs w:val="24"/>
      <w:lang w:eastAsia="hi-IN" w:bidi="hi-I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901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6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707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777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8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70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40962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67006225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53562841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50220400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104472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42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0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5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5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7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06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4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0890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830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7716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9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43208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79898736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203726831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94695647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20718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127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862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3223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42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876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039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02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1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239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982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74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90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020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7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9648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434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7685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19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194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697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952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30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70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590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57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22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28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10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4555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484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05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94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7543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881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2549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7414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16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4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148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37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190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94626">
          <w:marLeft w:val="180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9428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129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74315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903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655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80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17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80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08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085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1175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008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9493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400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44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9524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851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2729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43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0880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644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8123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758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420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557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650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7632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5303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606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28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24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083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524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2214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0338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027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408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8355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599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402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2384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9420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115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2705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037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949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751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11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371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715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0298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248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00443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74969494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63113071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55897586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45325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26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291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951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153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716405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2963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975183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83070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0782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9982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099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766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848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9411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656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0960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418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613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9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082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24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75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8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6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8271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29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107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312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567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74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71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600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0098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136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556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5469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50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814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3903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9837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097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048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8598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0584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393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947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2501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5569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6358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72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576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02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1592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86058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538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7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679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245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047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114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965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423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6215620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55861681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2018652247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406925183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646780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4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30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3172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902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6452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90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538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868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480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1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4777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4647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953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6188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6604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276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773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2377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850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2643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3200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509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8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21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341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074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2230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355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01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3138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4559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227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142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712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27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85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902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28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225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1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191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651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78875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5214153">
                      <w:blockQuote w:val="1"/>
                      <w:marLeft w:val="720"/>
                      <w:marRight w:val="720"/>
                      <w:marTop w:val="100"/>
                      <w:marBottom w:val="1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66729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101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874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11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784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36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6627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88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30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49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122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131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299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375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6594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962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430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84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1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38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306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509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8805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87650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236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4745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435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250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452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10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2247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6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38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13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7246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91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46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873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83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4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3147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98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340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3994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866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8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319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997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02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535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943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8599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226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9154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13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12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44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7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52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1530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81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139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9967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587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911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018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8804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830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139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717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1608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06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057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140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30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1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585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31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556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32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253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872596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55091986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18563739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85434986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1084687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5665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6356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064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9294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140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0593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92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764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30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90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95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209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964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355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376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0610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13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5961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388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935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594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771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079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4460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200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764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73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290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84733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3117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80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4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7157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120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174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200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8468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3097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0422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807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151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7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9327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830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496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009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677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589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9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56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25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285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83079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1491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2430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9654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788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72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9136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75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5863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21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751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253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5998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94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163468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2049526595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1623465284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  <w:div w:id="985356229">
          <w:marLeft w:val="0"/>
          <w:marRight w:val="0"/>
          <w:marTop w:val="0"/>
          <w:marBottom w:val="0"/>
          <w:divBdr>
            <w:top w:val="none" w:sz="0" w:space="0" w:color="auto"/>
            <w:left w:val="single" w:sz="6" w:space="4" w:color="5E8ACA"/>
            <w:bottom w:val="none" w:sz="0" w:space="0" w:color="auto"/>
            <w:right w:val="none" w:sz="0" w:space="0" w:color="auto"/>
          </w:divBdr>
        </w:div>
      </w:divsChild>
    </w:div>
    <w:div w:id="118895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7389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907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9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798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2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194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7525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790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745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89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79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3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947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174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57333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831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1019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3038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795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431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323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91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4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65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5208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609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540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8704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59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7535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0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470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0190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7139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191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884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714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6466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297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0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9543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6551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66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1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26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186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283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091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240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965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797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55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3226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746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7264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2988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425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9729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57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014281">
          <w:marLeft w:val="150"/>
          <w:marRight w:val="150"/>
          <w:marTop w:val="150"/>
          <w:marBottom w:val="15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133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17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90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607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31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8866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106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81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859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9245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6134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01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073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6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439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2174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5644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231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46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859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1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031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765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696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3526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0182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950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261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5935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912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89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0033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01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4679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8600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599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30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4367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14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925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12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081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6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98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725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714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903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65911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45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7769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3076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659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2265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1778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027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7732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488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468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4836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9830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5752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492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34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15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4002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915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587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7402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700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4883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1081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5756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9176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0227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179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034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236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85476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032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1137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09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8415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2591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41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925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4675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767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37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999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1353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195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794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1488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5898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323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44928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4791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7795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408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11494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01126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6482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7179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71707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8649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690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0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53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73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93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5910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760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140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99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5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21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265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7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635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77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0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41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55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90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89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15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4549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908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7325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9042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2982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27019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350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082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4481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179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2974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1965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145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456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80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58129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6590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194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959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267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864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848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325180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809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025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05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0166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02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089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92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78915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49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996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023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931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4293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58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11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78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9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718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019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108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9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9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482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9826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001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445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244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252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19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3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18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355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478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5301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104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9193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43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27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6806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805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5549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42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55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329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43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55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701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22966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4771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973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989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989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727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0376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88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53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352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0841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1241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972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36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659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998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8875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6916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1547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822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51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327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79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350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60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88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743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828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4776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993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6757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303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422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7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276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027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6528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7290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0766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008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8645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82560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992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318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4428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9758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3106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35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604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9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44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11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398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242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195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65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297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5724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82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619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436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769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2391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561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086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20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302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1883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96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395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5882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41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61116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274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1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412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429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94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198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03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30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975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315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2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05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73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3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612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08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42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751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91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83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894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519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990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5605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36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17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6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1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009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8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86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967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717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016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3599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4590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233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1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71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19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87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96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77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817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2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25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67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57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786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13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99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275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953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123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755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footer" Target="footer1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Другая 1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000000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TNR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F23EE74-E2FF-443E-9848-65593DC16B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1139</Words>
  <Characters>6497</Characters>
  <Application>Microsoft Office Word</Application>
  <DocSecurity>0</DocSecurity>
  <Lines>54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/>
  <cp:revision>1</cp:revision>
  <dcterms:created xsi:type="dcterms:W3CDTF">2021-06-01T07:25:00Z</dcterms:created>
  <dcterms:modified xsi:type="dcterms:W3CDTF">2021-12-03T11:09:00Z</dcterms:modified>
</cp:coreProperties>
</file>